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0DF60C" w14:textId="77777777" w:rsidR="00160FD4" w:rsidRPr="00FE6760" w:rsidRDefault="00160FD4" w:rsidP="006E01B1">
      <w:pPr>
        <w:spacing w:after="120" w:line="26" w:lineRule="atLeast"/>
        <w:jc w:val="both"/>
        <w:rPr>
          <w:rFonts w:ascii="Times New Roman" w:hAnsi="Times New Roman"/>
          <w:color w:val="000000"/>
          <w:sz w:val="28"/>
          <w:szCs w:val="28"/>
        </w:rPr>
      </w:pPr>
      <w:bookmarkStart w:id="0" w:name="OLE_LINK26"/>
      <w:bookmarkStart w:id="1" w:name="OLE_LINK27"/>
    </w:p>
    <w:p w14:paraId="11A51656"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5568AFB" w14:textId="77777777" w:rsidR="00160FD4" w:rsidRPr="00FE6760" w:rsidRDefault="00160FD4" w:rsidP="006E01B1">
      <w:pPr>
        <w:spacing w:after="120" w:line="26" w:lineRule="atLeast"/>
        <w:jc w:val="both"/>
        <w:rPr>
          <w:rFonts w:ascii="Times New Roman" w:hAnsi="Times New Roman"/>
          <w:color w:val="000000"/>
          <w:sz w:val="28"/>
          <w:szCs w:val="28"/>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CC8C393" w14:textId="77777777" w:rsidR="007629F1" w:rsidRDefault="007629F1"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Nội dung:</w:t>
      </w:r>
    </w:p>
    <w:p w14:paraId="6D5B83D4" w14:textId="77777777" w:rsidR="005650C0" w:rsidRPr="005650C0" w:rsidRDefault="005650C0" w:rsidP="007B7637">
      <w:pPr>
        <w:pStyle w:val="normal2"/>
      </w:pPr>
      <w:r w:rsidRPr="005650C0">
        <w:t>Hệ thống bao gồm:</w:t>
      </w:r>
    </w:p>
    <w:p w14:paraId="6ADD5B04" w14:textId="3C39EEDE"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 xml:space="preserve">Dịch vụ bản </w:t>
      </w:r>
      <w:r w:rsidRPr="0039790E">
        <w:rPr>
          <w:rFonts w:hint="eastAsia"/>
          <w:color w:val="000000"/>
          <w:sz w:val="26"/>
          <w:szCs w:val="26"/>
        </w:rPr>
        <w:t>đ</w:t>
      </w:r>
      <w:r w:rsidRPr="0039790E">
        <w:rPr>
          <w:color w:val="000000"/>
          <w:sz w:val="26"/>
          <w:szCs w:val="26"/>
        </w:rPr>
        <w:t>ồ số GeoServer.</w:t>
      </w:r>
    </w:p>
    <w:p w14:paraId="48F9A429" w14:textId="21260F34"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tìm kiếm nhanh ElasticSearch.</w:t>
      </w:r>
    </w:p>
    <w:p w14:paraId="2C1B8E8A" w14:textId="2EE140CB"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Hệ thống thiết bị thu thập dữ liệu mực n</w:t>
      </w:r>
      <w:r w:rsidRPr="0039790E">
        <w:rPr>
          <w:rFonts w:hint="eastAsia"/>
          <w:color w:val="000000"/>
          <w:sz w:val="26"/>
          <w:szCs w:val="26"/>
        </w:rPr>
        <w:t>ư</w:t>
      </w:r>
      <w:r w:rsidRPr="0039790E">
        <w:rPr>
          <w:color w:val="000000"/>
          <w:sz w:val="26"/>
          <w:szCs w:val="26"/>
        </w:rPr>
        <w:t>ớc.</w:t>
      </w:r>
    </w:p>
    <w:p w14:paraId="38380F36" w14:textId="41FDD41D"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giám sát và cảnh báo mực n</w:t>
      </w:r>
      <w:r w:rsidRPr="0039790E">
        <w:rPr>
          <w:rFonts w:hint="eastAsia"/>
          <w:color w:val="000000"/>
          <w:sz w:val="26"/>
          <w:szCs w:val="26"/>
        </w:rPr>
        <w:t>ư</w:t>
      </w:r>
      <w:r w:rsidRPr="0039790E">
        <w:rPr>
          <w:color w:val="000000"/>
          <w:sz w:val="26"/>
          <w:szCs w:val="26"/>
        </w:rPr>
        <w:t>ớc.</w:t>
      </w:r>
    </w:p>
    <w:p w14:paraId="59AC649B" w14:textId="5C87F5B9"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Các dịch vụ hỗ trợ kiến trúc dịch vụ siêu nhỏ (microservice).</w:t>
      </w:r>
    </w:p>
    <w:p w14:paraId="459C6DEB" w14:textId="77777777" w:rsidR="005650C0" w:rsidRPr="005650C0" w:rsidRDefault="005650C0" w:rsidP="007B7637">
      <w:pPr>
        <w:pStyle w:val="normal2"/>
      </w:pPr>
      <w:r w:rsidRPr="005650C0">
        <w:t>Các chức n</w:t>
      </w:r>
      <w:r w:rsidRPr="005650C0">
        <w:rPr>
          <w:rFonts w:hint="eastAsia"/>
        </w:rPr>
        <w:t>ă</w:t>
      </w:r>
      <w:r w:rsidRPr="005650C0">
        <w:t xml:space="preserve">ng chính: </w:t>
      </w:r>
    </w:p>
    <w:p w14:paraId="1D31A185" w14:textId="516F1452"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Hiển thị bản </w:t>
      </w:r>
      <w:r w:rsidRPr="0039790E">
        <w:rPr>
          <w:rFonts w:hint="eastAsia"/>
          <w:color w:val="000000"/>
          <w:sz w:val="26"/>
          <w:szCs w:val="26"/>
        </w:rPr>
        <w:t>đ</w:t>
      </w:r>
      <w:r w:rsidRPr="0039790E">
        <w:rPr>
          <w:color w:val="000000"/>
          <w:sz w:val="26"/>
          <w:szCs w:val="26"/>
        </w:rPr>
        <w:t>ồ.</w:t>
      </w:r>
    </w:p>
    <w:p w14:paraId="140E3A4B" w14:textId="0FE8B555"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Tìm kiếm, tra cứu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w:t>
      </w:r>
    </w:p>
    <w:p w14:paraId="00DF13F6" w14:textId="0FBF8833"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Xem tình hình mức n</w:t>
      </w:r>
      <w:r w:rsidRPr="0039790E">
        <w:rPr>
          <w:rFonts w:hint="eastAsia"/>
          <w:color w:val="000000"/>
          <w:sz w:val="26"/>
          <w:szCs w:val="26"/>
        </w:rPr>
        <w:t>ư</w:t>
      </w:r>
      <w:r w:rsidRPr="0039790E">
        <w:rPr>
          <w:color w:val="000000"/>
          <w:sz w:val="26"/>
          <w:szCs w:val="26"/>
        </w:rPr>
        <w:t xml:space="preserve">ớc hiện tại ở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 có cảm biến.</w:t>
      </w:r>
    </w:p>
    <w:p w14:paraId="090D6723" w14:textId="355BA03D" w:rsidR="005650C0" w:rsidRPr="0039790E" w:rsidRDefault="005650C0" w:rsidP="0039790E">
      <w:pPr>
        <w:pStyle w:val="ListParagraph"/>
        <w:numPr>
          <w:ilvl w:val="0"/>
          <w:numId w:val="15"/>
        </w:numPr>
        <w:spacing w:after="120" w:line="276" w:lineRule="auto"/>
        <w:jc w:val="both"/>
        <w:rPr>
          <w:color w:val="000000"/>
          <w:sz w:val="26"/>
          <w:szCs w:val="26"/>
        </w:rPr>
      </w:pPr>
      <w:r w:rsidRPr="0039790E">
        <w:rPr>
          <w:rFonts w:hint="eastAsia"/>
          <w:color w:val="000000"/>
          <w:sz w:val="26"/>
          <w:szCs w:val="26"/>
        </w:rPr>
        <w:t>Đă</w:t>
      </w:r>
      <w:r w:rsidRPr="0039790E">
        <w:rPr>
          <w:color w:val="000000"/>
          <w:sz w:val="26"/>
          <w:szCs w:val="26"/>
        </w:rPr>
        <w:t xml:space="preserve">ng ký theo dõi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 xml:space="preserve">iểm có </w:t>
      </w:r>
      <w:r w:rsidRPr="0039790E">
        <w:rPr>
          <w:rFonts w:hint="eastAsia"/>
          <w:color w:val="000000"/>
          <w:sz w:val="26"/>
          <w:szCs w:val="26"/>
        </w:rPr>
        <w:t>đ</w:t>
      </w:r>
      <w:r w:rsidRPr="0039790E">
        <w:rPr>
          <w:color w:val="000000"/>
          <w:sz w:val="26"/>
          <w:szCs w:val="26"/>
        </w:rPr>
        <w:t>ặt cảm biến.</w:t>
      </w:r>
    </w:p>
    <w:p w14:paraId="381E6B9E" w14:textId="211668EE" w:rsidR="002D28A4"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Cảnh báo khi mực n</w:t>
      </w:r>
      <w:r w:rsidRPr="0039790E">
        <w:rPr>
          <w:rFonts w:hint="eastAsia"/>
          <w:color w:val="000000"/>
          <w:sz w:val="26"/>
          <w:szCs w:val="26"/>
        </w:rPr>
        <w:t>ư</w:t>
      </w:r>
      <w:r w:rsidRPr="0039790E">
        <w:rPr>
          <w:color w:val="000000"/>
          <w:sz w:val="26"/>
          <w:szCs w:val="26"/>
        </w:rPr>
        <w:t>ớc dâng cao.</w:t>
      </w:r>
    </w:p>
    <w:p w14:paraId="6F22996A" w14:textId="77777777" w:rsidR="00802754" w:rsidRPr="00FE6760" w:rsidRDefault="00802754" w:rsidP="006E01B1">
      <w:pPr>
        <w:tabs>
          <w:tab w:val="left" w:pos="4830"/>
        </w:tabs>
        <w:spacing w:after="120" w:line="276" w:lineRule="auto"/>
        <w:jc w:val="both"/>
        <w:rPr>
          <w:rFonts w:ascii="Times New Roman" w:hAnsi="Times New Roman"/>
          <w:color w:val="000000"/>
          <w:sz w:val="26"/>
          <w:szCs w:val="26"/>
        </w:rPr>
      </w:pP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811DA4">
        <w:trPr>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7C3A282" w:rsidR="0096221B" w:rsidRPr="00FE6760" w:rsidRDefault="0096221B" w:rsidP="00906C02">
            <w:pPr>
              <w:jc w:val="center"/>
              <w:rPr>
                <w:rFonts w:ascii="Times New Roman" w:hAnsi="Times New Roman"/>
                <w:sz w:val="22"/>
                <w:szCs w:val="22"/>
                <w:lang w:val="de-DE"/>
              </w:rPr>
            </w:pPr>
            <w:r w:rsidRPr="00FE6760">
              <w:rPr>
                <w:rFonts w:ascii="Times New Roman" w:hAnsi="Times New Roman"/>
                <w:noProof/>
              </w:rPr>
              <mc:AlternateContent>
                <mc:Choice Requires="wps">
                  <w:drawing>
                    <wp:anchor distT="0" distB="0" distL="114300" distR="114300" simplePos="0" relativeHeight="251664384" behindDoc="0" locked="0" layoutInCell="1" allowOverlap="1" wp14:anchorId="4A825F23" wp14:editId="068891D1">
                      <wp:simplePos x="0" y="0"/>
                      <wp:positionH relativeFrom="column">
                        <wp:posOffset>380393</wp:posOffset>
                      </wp:positionH>
                      <wp:positionV relativeFrom="paragraph">
                        <wp:posOffset>139313</wp:posOffset>
                      </wp:positionV>
                      <wp:extent cx="1743075" cy="9525"/>
                      <wp:effectExtent l="6985" t="8255" r="12065" b="107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0B70D51" id="Straight Arrow Connector 8" o:spid="_x0000_s1026" type="#_x0000_t32" style="position:absolute;margin-left:29.95pt;margin-top:10.95pt;width:137.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"/>
                  </w:pict>
                </mc:Fallback>
              </mc:AlternateContent>
            </w:r>
            <w:r w:rsidRPr="00FE6760">
              <w:rPr>
                <w:rFonts w:ascii="Times New Roman" w:hAnsi="Times New Roman"/>
                <w:spacing w:val="-10"/>
                <w:sz w:val="22"/>
                <w:szCs w:val="22"/>
              </w:rPr>
              <w:t xml:space="preserve">KHOA </w:t>
            </w:r>
            <w:r w:rsidR="00906C02">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32A1AECC"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n thầy - 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t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n 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536AB5EE"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ớng dẫn trực tiếp của T</w:t>
      </w:r>
      <w:r>
        <w:rPr>
          <w:rFonts w:ascii="Times New Roman" w:hAnsi="Times New Roman"/>
          <w:sz w:val="26"/>
          <w:szCs w:val="26"/>
        </w:rPr>
        <w:t>s</w:t>
      </w:r>
      <w:r w:rsidRPr="00530BB8">
        <w:rPr>
          <w:rFonts w:ascii="Times New Roman" w:hAnsi="Times New Roman"/>
          <w:sz w:val="26"/>
          <w:szCs w:val="26"/>
        </w:rPr>
        <w:t>.</w:t>
      </w:r>
      <w:r>
        <w:rPr>
          <w:rFonts w:ascii="Times New Roman" w:hAnsi="Times New Roman"/>
          <w:sz w:val="26"/>
          <w:szCs w:val="26"/>
        </w:rPr>
        <w:t xml:space="preserve"> </w:t>
      </w:r>
      <w:r w:rsidRPr="00530BB8">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rPr>
        <w:id w:val="-269861303"/>
        <w:docPartObj>
          <w:docPartGallery w:val="Table of Contents"/>
          <w:docPartUnique/>
        </w:docPartObj>
      </w:sdtPr>
      <w:sdtEndPr>
        <w:rPr>
          <w:b/>
          <w:bCs/>
          <w:noProof/>
        </w:rPr>
      </w:sdtEndPr>
      <w:sdtContent>
        <w:p w14:paraId="12F50A1F" w14:textId="77777777" w:rsidR="004E10F4" w:rsidRPr="00FE6760" w:rsidRDefault="004E10F4" w:rsidP="004E10F4">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Tóm tắt</w:t>
          </w:r>
        </w:p>
        <w:p w14:paraId="5D9200BB" w14:textId="77777777" w:rsidR="004E10F4" w:rsidRPr="00FE6760" w:rsidRDefault="004E10F4" w:rsidP="004E10F4">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Nhiệm vụ đồ án</w:t>
          </w:r>
        </w:p>
        <w:p w14:paraId="4532EBFC" w14:textId="7CC44E4D" w:rsidR="004E10F4" w:rsidRPr="00FE6760" w:rsidRDefault="00AD1994" w:rsidP="00927FF1">
          <w:pPr>
            <w:tabs>
              <w:tab w:val="right" w:leader="dot" w:pos="9072"/>
            </w:tabs>
            <w:spacing w:line="312" w:lineRule="auto"/>
            <w:jc w:val="both"/>
            <w:rPr>
              <w:rFonts w:ascii="Times New Roman" w:hAnsi="Times New Roman"/>
              <w:color w:val="000000"/>
              <w:sz w:val="26"/>
              <w:szCs w:val="26"/>
            </w:rPr>
          </w:pPr>
          <w:r>
            <w:rPr>
              <w:rFonts w:ascii="Times New Roman" w:hAnsi="Times New Roman"/>
              <w:color w:val="000000"/>
              <w:sz w:val="26"/>
              <w:szCs w:val="26"/>
            </w:rPr>
            <w:t>Lời nói đầu</w:t>
          </w:r>
          <w:r w:rsidR="00927FF1">
            <w:rPr>
              <w:rFonts w:ascii="Times New Roman" w:hAnsi="Times New Roman"/>
              <w:color w:val="000000"/>
              <w:sz w:val="26"/>
              <w:szCs w:val="26"/>
            </w:rPr>
            <w:tab/>
          </w:r>
          <w:r w:rsidR="004E10F4" w:rsidRPr="00FE6760">
            <w:rPr>
              <w:rFonts w:ascii="Times New Roman" w:hAnsi="Times New Roman"/>
              <w:color w:val="000000"/>
              <w:sz w:val="26"/>
              <w:szCs w:val="26"/>
            </w:rPr>
            <w:t>i</w:t>
          </w:r>
        </w:p>
        <w:p w14:paraId="4D940B85" w14:textId="432AD3B3" w:rsidR="004E10F4" w:rsidRPr="00FE6760" w:rsidRDefault="00931999" w:rsidP="00927FF1">
          <w:pPr>
            <w:tabs>
              <w:tab w:val="right" w:leader="dot" w:pos="9072"/>
            </w:tabs>
            <w:spacing w:line="312" w:lineRule="auto"/>
            <w:jc w:val="both"/>
            <w:rPr>
              <w:rFonts w:ascii="Times New Roman" w:hAnsi="Times New Roman"/>
              <w:color w:val="000000"/>
              <w:sz w:val="26"/>
              <w:szCs w:val="26"/>
            </w:rPr>
          </w:pPr>
          <w:r>
            <w:rPr>
              <w:rFonts w:ascii="Times New Roman" w:hAnsi="Times New Roman"/>
              <w:color w:val="000000"/>
              <w:sz w:val="26"/>
              <w:szCs w:val="26"/>
            </w:rPr>
            <w:t>Cam đoan</w:t>
          </w:r>
          <w:r w:rsidR="00927FF1">
            <w:rPr>
              <w:rFonts w:ascii="Times New Roman" w:hAnsi="Times New Roman"/>
              <w:color w:val="000000"/>
              <w:sz w:val="26"/>
              <w:szCs w:val="26"/>
            </w:rPr>
            <w:tab/>
          </w:r>
          <w:r w:rsidR="004E10F4" w:rsidRPr="00FE6760">
            <w:rPr>
              <w:rFonts w:ascii="Times New Roman" w:hAnsi="Times New Roman"/>
              <w:color w:val="000000"/>
              <w:sz w:val="26"/>
              <w:szCs w:val="26"/>
            </w:rPr>
            <w:t>ii</w:t>
          </w:r>
        </w:p>
        <w:p w14:paraId="438AD983" w14:textId="16F7BCCA" w:rsidR="004E10F4" w:rsidRPr="00FE6760" w:rsidRDefault="004E10F4" w:rsidP="00927FF1">
          <w:pPr>
            <w:tabs>
              <w:tab w:val="right" w:leader="dot" w:pos="9072"/>
            </w:tabs>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Mục lục</w:t>
          </w:r>
          <w:r w:rsidR="00927FF1">
            <w:rPr>
              <w:rFonts w:ascii="Times New Roman" w:hAnsi="Times New Roman"/>
              <w:color w:val="000000"/>
              <w:sz w:val="26"/>
              <w:szCs w:val="26"/>
            </w:rPr>
            <w:tab/>
          </w:r>
          <w:r w:rsidRPr="00FE6760">
            <w:rPr>
              <w:rFonts w:ascii="Times New Roman" w:hAnsi="Times New Roman"/>
              <w:color w:val="000000"/>
              <w:sz w:val="26"/>
              <w:szCs w:val="26"/>
            </w:rPr>
            <w:t>iii</w:t>
          </w:r>
        </w:p>
        <w:p w14:paraId="40C75B85" w14:textId="7BF8F240" w:rsidR="004E10F4" w:rsidRPr="00FE6760" w:rsidRDefault="004E10F4" w:rsidP="00927FF1">
          <w:pPr>
            <w:tabs>
              <w:tab w:val="right" w:leader="dot" w:pos="9072"/>
            </w:tabs>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bảng biểu, hình vẽ và sơ đồ</w:t>
          </w:r>
          <w:r w:rsidR="00927FF1">
            <w:rPr>
              <w:rFonts w:ascii="Times New Roman" w:hAnsi="Times New Roman"/>
              <w:color w:val="000000"/>
              <w:sz w:val="26"/>
              <w:szCs w:val="26"/>
            </w:rPr>
            <w:tab/>
          </w:r>
          <w:r w:rsidRPr="00FE6760">
            <w:rPr>
              <w:rFonts w:ascii="Times New Roman" w:hAnsi="Times New Roman"/>
              <w:color w:val="000000"/>
              <w:sz w:val="26"/>
              <w:szCs w:val="26"/>
            </w:rPr>
            <w:t>v</w:t>
          </w:r>
        </w:p>
        <w:p w14:paraId="6A5F656B" w14:textId="5899D48D" w:rsidR="007C2784" w:rsidRPr="004E10F4" w:rsidRDefault="004E10F4" w:rsidP="00927FF1">
          <w:pPr>
            <w:tabs>
              <w:tab w:val="right" w:leader="dot" w:pos="9072"/>
            </w:tabs>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cụm từ viết tắt</w:t>
          </w:r>
          <w:r w:rsidR="00927FF1">
            <w:rPr>
              <w:rFonts w:ascii="Times New Roman" w:hAnsi="Times New Roman"/>
              <w:color w:val="000000"/>
              <w:sz w:val="26"/>
              <w:szCs w:val="26"/>
            </w:rPr>
            <w:tab/>
          </w:r>
          <w:r w:rsidRPr="00FE6760">
            <w:rPr>
              <w:rFonts w:ascii="Times New Roman" w:hAnsi="Times New Roman"/>
              <w:color w:val="000000"/>
              <w:sz w:val="26"/>
              <w:szCs w:val="26"/>
            </w:rPr>
            <w:t>v</w:t>
          </w:r>
          <w:r w:rsidR="00B26D7F">
            <w:rPr>
              <w:rFonts w:ascii="Times New Roman" w:hAnsi="Times New Roman"/>
              <w:color w:val="000000"/>
              <w:sz w:val="26"/>
              <w:szCs w:val="26"/>
            </w:rPr>
            <w:t>ii</w:t>
          </w:r>
        </w:p>
        <w:p w14:paraId="68C2B7F9" w14:textId="737D52C7" w:rsidR="007C2784" w:rsidRPr="00B12F83" w:rsidRDefault="007C2784" w:rsidP="00927FF1">
          <w:pPr>
            <w:pStyle w:val="TOC1"/>
            <w:rPr>
              <w:sz w:val="26"/>
              <w:szCs w:val="26"/>
            </w:rPr>
          </w:pPr>
          <w:r w:rsidRPr="00837198">
            <w:fldChar w:fldCharType="begin"/>
          </w:r>
          <w:r w:rsidRPr="00837198">
            <w:instrText xml:space="preserve"> TOC \o "1-3" \h \z \u </w:instrText>
          </w:r>
          <w:r w:rsidRPr="00837198">
            <w:fldChar w:fldCharType="separate"/>
          </w:r>
          <w:hyperlink w:anchor="_Toc9926031" w:history="1">
            <w:r w:rsidRPr="00B12F83">
              <w:rPr>
                <w:rStyle w:val="Hyperlink"/>
                <w:color w:val="auto"/>
                <w:sz w:val="26"/>
                <w:szCs w:val="26"/>
              </w:rPr>
              <w:t>MỞ ĐẦU</w:t>
            </w:r>
            <w:r w:rsidRPr="00B12F83">
              <w:rPr>
                <w:webHidden/>
                <w:sz w:val="26"/>
                <w:szCs w:val="26"/>
              </w:rPr>
              <w:tab/>
            </w:r>
            <w:r w:rsidRPr="00B12F83">
              <w:rPr>
                <w:webHidden/>
                <w:sz w:val="26"/>
                <w:szCs w:val="26"/>
              </w:rPr>
              <w:fldChar w:fldCharType="begin"/>
            </w:r>
            <w:r w:rsidRPr="00B12F83">
              <w:rPr>
                <w:webHidden/>
                <w:sz w:val="26"/>
                <w:szCs w:val="26"/>
              </w:rPr>
              <w:instrText xml:space="preserve"> PAGEREF _Toc9926031 \h </w:instrText>
            </w:r>
            <w:r w:rsidRPr="00B12F83">
              <w:rPr>
                <w:webHidden/>
                <w:sz w:val="26"/>
                <w:szCs w:val="26"/>
              </w:rPr>
            </w:r>
            <w:r w:rsidRPr="00B12F83">
              <w:rPr>
                <w:webHidden/>
                <w:sz w:val="26"/>
                <w:szCs w:val="26"/>
              </w:rPr>
              <w:fldChar w:fldCharType="separate"/>
            </w:r>
            <w:r w:rsidR="00B12F83" w:rsidRPr="00B12F83">
              <w:rPr>
                <w:webHidden/>
                <w:sz w:val="26"/>
                <w:szCs w:val="26"/>
              </w:rPr>
              <w:t>1</w:t>
            </w:r>
            <w:r w:rsidRPr="00B12F83">
              <w:rPr>
                <w:webHidden/>
                <w:sz w:val="26"/>
                <w:szCs w:val="26"/>
              </w:rPr>
              <w:fldChar w:fldCharType="end"/>
            </w:r>
          </w:hyperlink>
        </w:p>
        <w:p w14:paraId="1118C033" w14:textId="295969D6" w:rsidR="007C2784" w:rsidRPr="00B12F83" w:rsidRDefault="003449CA" w:rsidP="00927FF1">
          <w:pPr>
            <w:pStyle w:val="TOC1"/>
            <w:rPr>
              <w:sz w:val="26"/>
              <w:szCs w:val="26"/>
            </w:rPr>
          </w:pPr>
          <w:hyperlink w:anchor="_Toc9926032" w:history="1">
            <w:r w:rsidR="007C2784" w:rsidRPr="00B12F83">
              <w:rPr>
                <w:rStyle w:val="Hyperlink"/>
                <w:color w:val="auto"/>
                <w:sz w:val="26"/>
                <w:szCs w:val="26"/>
              </w:rPr>
              <w:t>CHƯƠNG 1:</w:t>
            </w:r>
            <w:r w:rsidR="002F1725">
              <w:rPr>
                <w:rStyle w:val="Hyperlink"/>
                <w:color w:val="auto"/>
                <w:sz w:val="26"/>
                <w:szCs w:val="26"/>
              </w:rPr>
              <w:t xml:space="preserve"> </w:t>
            </w:r>
            <w:r w:rsidR="007C2784" w:rsidRPr="00B12F83">
              <w:rPr>
                <w:rStyle w:val="Hyperlink"/>
                <w:color w:val="auto"/>
                <w:sz w:val="26"/>
                <w:szCs w:val="26"/>
              </w:rPr>
              <w:t>CƠ SỞ LÝ THUYẾT</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32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3</w:t>
            </w:r>
            <w:r w:rsidR="007C2784" w:rsidRPr="00B12F83">
              <w:rPr>
                <w:webHidden/>
                <w:sz w:val="26"/>
                <w:szCs w:val="26"/>
              </w:rPr>
              <w:fldChar w:fldCharType="end"/>
            </w:r>
          </w:hyperlink>
        </w:p>
        <w:p w14:paraId="7D9217DA" w14:textId="5824BEA0"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33" w:history="1">
            <w:r w:rsidR="007C2784" w:rsidRPr="00B12F83">
              <w:rPr>
                <w:rStyle w:val="Hyperlink"/>
                <w:rFonts w:ascii="Times New Roman" w:hAnsi="Times New Roman"/>
                <w:noProof/>
                <w:color w:val="auto"/>
                <w:sz w:val="26"/>
                <w:szCs w:val="26"/>
              </w:rPr>
              <w:t>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Tổng quan về hệ thống thông tin địa lý GIS và GeoServer</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w:t>
            </w:r>
            <w:r w:rsidR="007C2784" w:rsidRPr="00B12F83">
              <w:rPr>
                <w:rFonts w:ascii="Times New Roman" w:hAnsi="Times New Roman"/>
                <w:noProof/>
                <w:webHidden/>
                <w:sz w:val="26"/>
                <w:szCs w:val="26"/>
              </w:rPr>
              <w:fldChar w:fldCharType="end"/>
            </w:r>
          </w:hyperlink>
        </w:p>
        <w:p w14:paraId="68A9F04B" w14:textId="0725FD58"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34" w:history="1">
            <w:r w:rsidR="007C2784" w:rsidRPr="00B12F83">
              <w:rPr>
                <w:rStyle w:val="Hyperlink"/>
                <w:rFonts w:ascii="Times New Roman" w:hAnsi="Times New Roman"/>
                <w:noProof/>
                <w:color w:val="auto"/>
                <w:sz w:val="26"/>
                <w:szCs w:val="26"/>
              </w:rPr>
              <w:t>1.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Hệ Thống thông tin địa lý GIS</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w:t>
            </w:r>
            <w:r w:rsidR="007C2784" w:rsidRPr="00B12F83">
              <w:rPr>
                <w:rFonts w:ascii="Times New Roman" w:hAnsi="Times New Roman"/>
                <w:noProof/>
                <w:webHidden/>
                <w:sz w:val="26"/>
                <w:szCs w:val="26"/>
              </w:rPr>
              <w:fldChar w:fldCharType="end"/>
            </w:r>
          </w:hyperlink>
        </w:p>
        <w:p w14:paraId="5A744EE0" w14:textId="37A019E8"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35" w:history="1">
            <w:r w:rsidR="007C2784" w:rsidRPr="00B12F83">
              <w:rPr>
                <w:rStyle w:val="Hyperlink"/>
                <w:rFonts w:ascii="Times New Roman" w:hAnsi="Times New Roman"/>
                <w:noProof/>
                <w:color w:val="auto"/>
                <w:sz w:val="26"/>
                <w:szCs w:val="26"/>
              </w:rPr>
              <w:t>1.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 dịch vụ bản đồ GeoServer</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w:t>
            </w:r>
            <w:r w:rsidR="007C2784" w:rsidRPr="00B12F83">
              <w:rPr>
                <w:rFonts w:ascii="Times New Roman" w:hAnsi="Times New Roman"/>
                <w:noProof/>
                <w:webHidden/>
                <w:sz w:val="26"/>
                <w:szCs w:val="26"/>
              </w:rPr>
              <w:fldChar w:fldCharType="end"/>
            </w:r>
          </w:hyperlink>
        </w:p>
        <w:p w14:paraId="3B02DB37" w14:textId="0F4E883A"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36" w:history="1">
            <w:r w:rsidR="007C2784" w:rsidRPr="00B12F83">
              <w:rPr>
                <w:rStyle w:val="Hyperlink"/>
                <w:rFonts w:ascii="Times New Roman" w:hAnsi="Times New Roman"/>
                <w:noProof/>
                <w:color w:val="auto"/>
                <w:sz w:val="26"/>
                <w:szCs w:val="26"/>
              </w:rPr>
              <w:t>1.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OpenLayers</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w:t>
            </w:r>
            <w:r w:rsidR="007C2784" w:rsidRPr="00B12F83">
              <w:rPr>
                <w:rFonts w:ascii="Times New Roman" w:hAnsi="Times New Roman"/>
                <w:noProof/>
                <w:webHidden/>
                <w:sz w:val="26"/>
                <w:szCs w:val="26"/>
              </w:rPr>
              <w:fldChar w:fldCharType="end"/>
            </w:r>
          </w:hyperlink>
        </w:p>
        <w:p w14:paraId="77A09FC6" w14:textId="167980E7"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37" w:history="1">
            <w:r w:rsidR="007C2784" w:rsidRPr="00B12F83">
              <w:rPr>
                <w:rStyle w:val="Hyperlink"/>
                <w:rFonts w:ascii="Times New Roman" w:hAnsi="Times New Roman"/>
                <w:noProof/>
                <w:color w:val="auto"/>
                <w:sz w:val="26"/>
                <w:szCs w:val="26"/>
              </w:rPr>
              <w:t>1.1.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ơ sở dữ liệu không gia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5</w:t>
            </w:r>
            <w:r w:rsidR="007C2784" w:rsidRPr="00B12F83">
              <w:rPr>
                <w:rFonts w:ascii="Times New Roman" w:hAnsi="Times New Roman"/>
                <w:noProof/>
                <w:webHidden/>
                <w:sz w:val="26"/>
                <w:szCs w:val="26"/>
              </w:rPr>
              <w:fldChar w:fldCharType="end"/>
            </w:r>
          </w:hyperlink>
        </w:p>
        <w:p w14:paraId="681E641E" w14:textId="5DF5164C"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38" w:history="1">
            <w:r w:rsidR="007C2784" w:rsidRPr="00B12F83">
              <w:rPr>
                <w:rStyle w:val="Hyperlink"/>
                <w:rFonts w:ascii="Times New Roman" w:hAnsi="Times New Roman"/>
                <w:noProof/>
                <w:color w:val="auto"/>
                <w:sz w:val="26"/>
                <w:szCs w:val="26"/>
              </w:rPr>
              <w:t>1.1.5.</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Dữ liệu bản đồ</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8</w:t>
            </w:r>
            <w:r w:rsidR="007C2784" w:rsidRPr="00B12F83">
              <w:rPr>
                <w:rFonts w:ascii="Times New Roman" w:hAnsi="Times New Roman"/>
                <w:noProof/>
                <w:webHidden/>
                <w:sz w:val="26"/>
                <w:szCs w:val="26"/>
              </w:rPr>
              <w:fldChar w:fldCharType="end"/>
            </w:r>
          </w:hyperlink>
        </w:p>
        <w:p w14:paraId="70F3B008" w14:textId="2DE58E18"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39" w:history="1">
            <w:r w:rsidR="007C2784" w:rsidRPr="00B12F83">
              <w:rPr>
                <w:rStyle w:val="Hyperlink"/>
                <w:rFonts w:ascii="Times New Roman" w:hAnsi="Times New Roman"/>
                <w:noProof/>
                <w:color w:val="auto"/>
                <w:sz w:val="26"/>
                <w:szCs w:val="26"/>
              </w:rPr>
              <w:t>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ElasticSearch</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3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1</w:t>
            </w:r>
            <w:r w:rsidR="007C2784" w:rsidRPr="00B12F83">
              <w:rPr>
                <w:rFonts w:ascii="Times New Roman" w:hAnsi="Times New Roman"/>
                <w:noProof/>
                <w:webHidden/>
                <w:sz w:val="26"/>
                <w:szCs w:val="26"/>
              </w:rPr>
              <w:fldChar w:fldCharType="end"/>
            </w:r>
          </w:hyperlink>
        </w:p>
        <w:p w14:paraId="4FB51AA4" w14:textId="5679035A"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0" w:history="1">
            <w:r w:rsidR="007C2784" w:rsidRPr="00B12F83">
              <w:rPr>
                <w:rStyle w:val="Hyperlink"/>
                <w:rFonts w:ascii="Times New Roman" w:hAnsi="Times New Roman"/>
                <w:noProof/>
                <w:color w:val="auto"/>
                <w:sz w:val="26"/>
                <w:szCs w:val="26"/>
              </w:rPr>
              <w:t>1.2.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1</w:t>
            </w:r>
            <w:r w:rsidR="007C2784" w:rsidRPr="00B12F83">
              <w:rPr>
                <w:rFonts w:ascii="Times New Roman" w:hAnsi="Times New Roman"/>
                <w:noProof/>
                <w:webHidden/>
                <w:sz w:val="26"/>
                <w:szCs w:val="26"/>
              </w:rPr>
              <w:fldChar w:fldCharType="end"/>
            </w:r>
          </w:hyperlink>
        </w:p>
        <w:p w14:paraId="71CBE99B" w14:textId="583D7515"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1" w:history="1">
            <w:r w:rsidR="007C2784" w:rsidRPr="00B12F83">
              <w:rPr>
                <w:rStyle w:val="Hyperlink"/>
                <w:rFonts w:ascii="Times New Roman" w:hAnsi="Times New Roman"/>
                <w:noProof/>
                <w:color w:val="auto"/>
                <w:sz w:val="26"/>
                <w:szCs w:val="26"/>
              </w:rPr>
              <w:t>1.2.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ặc điểm</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1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1</w:t>
            </w:r>
            <w:r w:rsidR="007C2784" w:rsidRPr="00B12F83">
              <w:rPr>
                <w:rFonts w:ascii="Times New Roman" w:hAnsi="Times New Roman"/>
                <w:noProof/>
                <w:webHidden/>
                <w:sz w:val="26"/>
                <w:szCs w:val="26"/>
              </w:rPr>
              <w:fldChar w:fldCharType="end"/>
            </w:r>
          </w:hyperlink>
        </w:p>
        <w:p w14:paraId="36CDCBF5" w14:textId="45E5652D"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2" w:history="1">
            <w:r w:rsidR="007C2784" w:rsidRPr="00B12F83">
              <w:rPr>
                <w:rStyle w:val="Hyperlink"/>
                <w:rFonts w:ascii="Times New Roman" w:hAnsi="Times New Roman"/>
                <w:noProof/>
                <w:color w:val="auto"/>
                <w:sz w:val="26"/>
                <w:szCs w:val="26"/>
              </w:rPr>
              <w:t>1.2.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hập dữ l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1016382B" w14:textId="6FA39CCD"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43" w:history="1">
            <w:r w:rsidR="007C2784" w:rsidRPr="00B12F83">
              <w:rPr>
                <w:rStyle w:val="Hyperlink"/>
                <w:rFonts w:ascii="Times New Roman" w:hAnsi="Times New Roman"/>
                <w:noProof/>
                <w:color w:val="auto"/>
                <w:sz w:val="26"/>
                <w:szCs w:val="26"/>
              </w:rPr>
              <w:t>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ESP8266</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3F758C02" w14:textId="483D092B"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4" w:history="1">
            <w:r w:rsidR="007C2784" w:rsidRPr="00B12F83">
              <w:rPr>
                <w:rStyle w:val="Hyperlink"/>
                <w:rFonts w:ascii="Times New Roman" w:hAnsi="Times New Roman"/>
                <w:noProof/>
                <w:color w:val="auto"/>
                <w:sz w:val="26"/>
                <w:szCs w:val="26"/>
              </w:rPr>
              <w:t>1.3.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1B890005" w14:textId="4FB96F2C"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5" w:history="1">
            <w:r w:rsidR="007C2784" w:rsidRPr="00B12F83">
              <w:rPr>
                <w:rStyle w:val="Hyperlink"/>
                <w:rFonts w:ascii="Times New Roman" w:hAnsi="Times New Roman"/>
                <w:noProof/>
                <w:color w:val="auto"/>
                <w:sz w:val="26"/>
                <w:szCs w:val="26"/>
              </w:rPr>
              <w:t>1.3.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Ứng dụ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2</w:t>
            </w:r>
            <w:r w:rsidR="007C2784" w:rsidRPr="00B12F83">
              <w:rPr>
                <w:rFonts w:ascii="Times New Roman" w:hAnsi="Times New Roman"/>
                <w:noProof/>
                <w:webHidden/>
                <w:sz w:val="26"/>
                <w:szCs w:val="26"/>
              </w:rPr>
              <w:fldChar w:fldCharType="end"/>
            </w:r>
          </w:hyperlink>
        </w:p>
        <w:p w14:paraId="71D28ABE" w14:textId="26201238"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46" w:history="1">
            <w:r w:rsidR="007C2784" w:rsidRPr="00B12F83">
              <w:rPr>
                <w:rStyle w:val="Hyperlink"/>
                <w:rFonts w:ascii="Times New Roman" w:hAnsi="Times New Roman"/>
                <w:noProof/>
                <w:color w:val="auto"/>
                <w:sz w:val="26"/>
                <w:szCs w:val="26"/>
              </w:rPr>
              <w:t>1.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Kiến trúc dịch vụ siêu nhỏ Microservice</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3</w:t>
            </w:r>
            <w:r w:rsidR="007C2784" w:rsidRPr="00B12F83">
              <w:rPr>
                <w:rFonts w:ascii="Times New Roman" w:hAnsi="Times New Roman"/>
                <w:noProof/>
                <w:webHidden/>
                <w:sz w:val="26"/>
                <w:szCs w:val="26"/>
              </w:rPr>
              <w:fldChar w:fldCharType="end"/>
            </w:r>
          </w:hyperlink>
        </w:p>
        <w:p w14:paraId="35218D71" w14:textId="232CC81C"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7" w:history="1">
            <w:r w:rsidR="007C2784" w:rsidRPr="00B12F83">
              <w:rPr>
                <w:rStyle w:val="Hyperlink"/>
                <w:rFonts w:ascii="Times New Roman" w:hAnsi="Times New Roman"/>
                <w:noProof/>
                <w:color w:val="auto"/>
                <w:sz w:val="26"/>
                <w:szCs w:val="26"/>
              </w:rPr>
              <w:t>1.4.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3</w:t>
            </w:r>
            <w:r w:rsidR="007C2784" w:rsidRPr="00B12F83">
              <w:rPr>
                <w:rFonts w:ascii="Times New Roman" w:hAnsi="Times New Roman"/>
                <w:noProof/>
                <w:webHidden/>
                <w:sz w:val="26"/>
                <w:szCs w:val="26"/>
              </w:rPr>
              <w:fldChar w:fldCharType="end"/>
            </w:r>
          </w:hyperlink>
        </w:p>
        <w:p w14:paraId="633BE99C" w14:textId="5C95B73F"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8" w:history="1">
            <w:r w:rsidR="007C2784" w:rsidRPr="00B12F83">
              <w:rPr>
                <w:rStyle w:val="Hyperlink"/>
                <w:rFonts w:ascii="Times New Roman" w:hAnsi="Times New Roman"/>
                <w:noProof/>
                <w:color w:val="auto"/>
                <w:sz w:val="26"/>
                <w:szCs w:val="26"/>
              </w:rPr>
              <w:t>1.4.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ặc điểm</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3</w:t>
            </w:r>
            <w:r w:rsidR="007C2784" w:rsidRPr="00B12F83">
              <w:rPr>
                <w:rFonts w:ascii="Times New Roman" w:hAnsi="Times New Roman"/>
                <w:noProof/>
                <w:webHidden/>
                <w:sz w:val="26"/>
                <w:szCs w:val="26"/>
              </w:rPr>
              <w:fldChar w:fldCharType="end"/>
            </w:r>
          </w:hyperlink>
        </w:p>
        <w:p w14:paraId="0C7E0368" w14:textId="040200F4"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49" w:history="1">
            <w:r w:rsidR="007C2784" w:rsidRPr="00B12F83">
              <w:rPr>
                <w:rStyle w:val="Hyperlink"/>
                <w:rFonts w:ascii="Times New Roman" w:hAnsi="Times New Roman"/>
                <w:noProof/>
                <w:color w:val="auto"/>
                <w:sz w:val="26"/>
                <w:szCs w:val="26"/>
              </w:rPr>
              <w:t>1.4.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Ứng dụ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4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4</w:t>
            </w:r>
            <w:r w:rsidR="007C2784" w:rsidRPr="00B12F83">
              <w:rPr>
                <w:rFonts w:ascii="Times New Roman" w:hAnsi="Times New Roman"/>
                <w:noProof/>
                <w:webHidden/>
                <w:sz w:val="26"/>
                <w:szCs w:val="26"/>
              </w:rPr>
              <w:fldChar w:fldCharType="end"/>
            </w:r>
          </w:hyperlink>
        </w:p>
        <w:p w14:paraId="59555850" w14:textId="6B228A42"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50" w:history="1">
            <w:r w:rsidR="007C2784" w:rsidRPr="00B12F83">
              <w:rPr>
                <w:rStyle w:val="Hyperlink"/>
                <w:rFonts w:ascii="Times New Roman" w:hAnsi="Times New Roman"/>
                <w:noProof/>
                <w:color w:val="auto"/>
                <w:sz w:val="26"/>
                <w:szCs w:val="26"/>
              </w:rPr>
              <w:t>1.5.</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odeJS</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3A29E35C" w14:textId="6A993756"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51" w:history="1">
            <w:r w:rsidR="007C2784" w:rsidRPr="00B12F83">
              <w:rPr>
                <w:rStyle w:val="Hyperlink"/>
                <w:rFonts w:ascii="Times New Roman" w:hAnsi="Times New Roman"/>
                <w:noProof/>
                <w:color w:val="auto"/>
                <w:sz w:val="26"/>
                <w:szCs w:val="26"/>
              </w:rPr>
              <w:t>1.5.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ới thiệ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1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74040248" w14:textId="2346F6CA"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52" w:history="1">
            <w:r w:rsidR="007C2784" w:rsidRPr="00B12F83">
              <w:rPr>
                <w:rStyle w:val="Hyperlink"/>
                <w:rFonts w:ascii="Times New Roman" w:hAnsi="Times New Roman"/>
                <w:noProof/>
                <w:color w:val="auto"/>
                <w:sz w:val="26"/>
                <w:szCs w:val="26"/>
              </w:rPr>
              <w:t>1.5.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odeJS và MongoDB</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58D87765" w14:textId="7B31249E"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53" w:history="1">
            <w:r w:rsidR="007C2784" w:rsidRPr="00B12F83">
              <w:rPr>
                <w:rStyle w:val="Hyperlink"/>
                <w:rFonts w:ascii="Times New Roman" w:hAnsi="Times New Roman"/>
                <w:noProof/>
                <w:color w:val="auto"/>
                <w:sz w:val="26"/>
                <w:szCs w:val="26"/>
              </w:rPr>
              <w:t>1.5.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odeJS và Firebase</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5</w:t>
            </w:r>
            <w:r w:rsidR="007C2784" w:rsidRPr="00B12F83">
              <w:rPr>
                <w:rFonts w:ascii="Times New Roman" w:hAnsi="Times New Roman"/>
                <w:noProof/>
                <w:webHidden/>
                <w:sz w:val="26"/>
                <w:szCs w:val="26"/>
              </w:rPr>
              <w:fldChar w:fldCharType="end"/>
            </w:r>
          </w:hyperlink>
        </w:p>
        <w:p w14:paraId="0369459F" w14:textId="56272095" w:rsidR="007C2784" w:rsidRPr="00B12F83" w:rsidRDefault="003449CA" w:rsidP="00927FF1">
          <w:pPr>
            <w:pStyle w:val="TOC1"/>
            <w:rPr>
              <w:sz w:val="26"/>
              <w:szCs w:val="26"/>
            </w:rPr>
          </w:pPr>
          <w:hyperlink w:anchor="_Toc9926054" w:history="1">
            <w:r w:rsidR="007C2784" w:rsidRPr="00B12F83">
              <w:rPr>
                <w:rStyle w:val="Hyperlink"/>
                <w:color w:val="auto"/>
                <w:sz w:val="26"/>
                <w:szCs w:val="26"/>
              </w:rPr>
              <w:t>CHƯƠNG 2:</w:t>
            </w:r>
            <w:r w:rsidR="002F1725">
              <w:rPr>
                <w:rStyle w:val="Hyperlink"/>
                <w:color w:val="auto"/>
                <w:sz w:val="26"/>
                <w:szCs w:val="26"/>
              </w:rPr>
              <w:t xml:space="preserve"> </w:t>
            </w:r>
            <w:r w:rsidR="007C2784" w:rsidRPr="00B12F83">
              <w:rPr>
                <w:rStyle w:val="Hyperlink"/>
                <w:color w:val="auto"/>
                <w:sz w:val="26"/>
                <w:szCs w:val="26"/>
              </w:rPr>
              <w:t>PHÂN TÍCH THIẾT KẾ HỆ THỐNG</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54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16</w:t>
            </w:r>
            <w:r w:rsidR="007C2784" w:rsidRPr="00B12F83">
              <w:rPr>
                <w:webHidden/>
                <w:sz w:val="26"/>
                <w:szCs w:val="26"/>
              </w:rPr>
              <w:fldChar w:fldCharType="end"/>
            </w:r>
          </w:hyperlink>
        </w:p>
        <w:p w14:paraId="78A095C3" w14:textId="6EFEAB9E"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55" w:history="1">
            <w:r w:rsidR="007C2784" w:rsidRPr="00B12F83">
              <w:rPr>
                <w:rStyle w:val="Hyperlink"/>
                <w:rFonts w:ascii="Times New Roman" w:hAnsi="Times New Roman"/>
                <w:noProof/>
                <w:color w:val="auto"/>
                <w:sz w:val="26"/>
                <w:szCs w:val="26"/>
              </w:rPr>
              <w:t>2.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Xác định yêu cầ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439E521A" w14:textId="23E2D51D"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56" w:history="1">
            <w:r w:rsidR="007C2784" w:rsidRPr="00B12F83">
              <w:rPr>
                <w:rStyle w:val="Hyperlink"/>
                <w:rFonts w:ascii="Times New Roman" w:hAnsi="Times New Roman"/>
                <w:noProof/>
                <w:color w:val="auto"/>
                <w:sz w:val="26"/>
                <w:szCs w:val="26"/>
              </w:rPr>
              <w:t>2.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chức năng phía người dù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2BC07774" w14:textId="075DFDE5"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57" w:history="1">
            <w:r w:rsidR="007C2784" w:rsidRPr="00B12F83">
              <w:rPr>
                <w:rStyle w:val="Hyperlink"/>
                <w:rFonts w:ascii="Times New Roman" w:hAnsi="Times New Roman"/>
                <w:noProof/>
                <w:color w:val="auto"/>
                <w:sz w:val="26"/>
                <w:szCs w:val="26"/>
              </w:rPr>
              <w:t>2.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chức năng phía phát triển và quản trị hệ thố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11B365F9" w14:textId="65F46474"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58" w:history="1">
            <w:r w:rsidR="007C2784" w:rsidRPr="00B12F83">
              <w:rPr>
                <w:rStyle w:val="Hyperlink"/>
                <w:rFonts w:ascii="Times New Roman" w:hAnsi="Times New Roman"/>
                <w:noProof/>
                <w:color w:val="auto"/>
                <w:sz w:val="26"/>
                <w:szCs w:val="26"/>
              </w:rPr>
              <w:t>2.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phi chức nă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6</w:t>
            </w:r>
            <w:r w:rsidR="007C2784" w:rsidRPr="00B12F83">
              <w:rPr>
                <w:rFonts w:ascii="Times New Roman" w:hAnsi="Times New Roman"/>
                <w:noProof/>
                <w:webHidden/>
                <w:sz w:val="26"/>
                <w:szCs w:val="26"/>
              </w:rPr>
              <w:fldChar w:fldCharType="end"/>
            </w:r>
          </w:hyperlink>
        </w:p>
        <w:p w14:paraId="2A5BCA37" w14:textId="0CD0D1E1"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59" w:history="1">
            <w:r w:rsidR="007C2784" w:rsidRPr="00B12F83">
              <w:rPr>
                <w:rStyle w:val="Hyperlink"/>
                <w:rFonts w:ascii="Times New Roman" w:hAnsi="Times New Roman"/>
                <w:noProof/>
                <w:color w:val="auto"/>
                <w:sz w:val="26"/>
                <w:szCs w:val="26"/>
              </w:rPr>
              <w:t>2.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Phân tích và đặc tả yêu cầu</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5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7</w:t>
            </w:r>
            <w:r w:rsidR="007C2784" w:rsidRPr="00B12F83">
              <w:rPr>
                <w:rFonts w:ascii="Times New Roman" w:hAnsi="Times New Roman"/>
                <w:noProof/>
                <w:webHidden/>
                <w:sz w:val="26"/>
                <w:szCs w:val="26"/>
              </w:rPr>
              <w:fldChar w:fldCharType="end"/>
            </w:r>
          </w:hyperlink>
        </w:p>
        <w:p w14:paraId="1E6961C5" w14:textId="08DE3E9A"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0" w:history="1">
            <w:r w:rsidR="007C2784" w:rsidRPr="00B12F83">
              <w:rPr>
                <w:rStyle w:val="Hyperlink"/>
                <w:rFonts w:ascii="Times New Roman" w:hAnsi="Times New Roman"/>
                <w:noProof/>
                <w:color w:val="auto"/>
                <w:sz w:val="26"/>
                <w:szCs w:val="26"/>
              </w:rPr>
              <w:t>2.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Danh sách tác nhâ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7</w:t>
            </w:r>
            <w:r w:rsidR="007C2784" w:rsidRPr="00B12F83">
              <w:rPr>
                <w:rFonts w:ascii="Times New Roman" w:hAnsi="Times New Roman"/>
                <w:noProof/>
                <w:webHidden/>
                <w:sz w:val="26"/>
                <w:szCs w:val="26"/>
              </w:rPr>
              <w:fldChar w:fldCharType="end"/>
            </w:r>
          </w:hyperlink>
        </w:p>
        <w:p w14:paraId="4BD88879" w14:textId="159CDADF"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1" w:history="1">
            <w:r w:rsidR="007C2784" w:rsidRPr="00B12F83">
              <w:rPr>
                <w:rStyle w:val="Hyperlink"/>
                <w:rFonts w:ascii="Times New Roman" w:hAnsi="Times New Roman"/>
                <w:noProof/>
                <w:color w:val="auto"/>
                <w:sz w:val="26"/>
                <w:szCs w:val="26"/>
              </w:rPr>
              <w:t>2.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Biểu đồ của kiến trúc microservice</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1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8</w:t>
            </w:r>
            <w:r w:rsidR="007C2784" w:rsidRPr="00B12F83">
              <w:rPr>
                <w:rFonts w:ascii="Times New Roman" w:hAnsi="Times New Roman"/>
                <w:noProof/>
                <w:webHidden/>
                <w:sz w:val="26"/>
                <w:szCs w:val="26"/>
              </w:rPr>
              <w:fldChar w:fldCharType="end"/>
            </w:r>
          </w:hyperlink>
        </w:p>
        <w:p w14:paraId="4CF875DA" w14:textId="3F9E4F60"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2" w:history="1">
            <w:r w:rsidR="007C2784" w:rsidRPr="00B12F83">
              <w:rPr>
                <w:rStyle w:val="Hyperlink"/>
                <w:rFonts w:ascii="Times New Roman" w:hAnsi="Times New Roman"/>
                <w:noProof/>
                <w:color w:val="auto"/>
                <w:sz w:val="26"/>
                <w:szCs w:val="26"/>
              </w:rPr>
              <w:t>2.1.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Biểu đồ ca sử dụng tổng quát</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19</w:t>
            </w:r>
            <w:r w:rsidR="007C2784" w:rsidRPr="00B12F83">
              <w:rPr>
                <w:rFonts w:ascii="Times New Roman" w:hAnsi="Times New Roman"/>
                <w:noProof/>
                <w:webHidden/>
                <w:sz w:val="26"/>
                <w:szCs w:val="26"/>
              </w:rPr>
              <w:fldChar w:fldCharType="end"/>
            </w:r>
          </w:hyperlink>
        </w:p>
        <w:p w14:paraId="72CE1B9C" w14:textId="4149AB89"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63" w:history="1">
            <w:r w:rsidR="007C2784" w:rsidRPr="00B12F83">
              <w:rPr>
                <w:rStyle w:val="Hyperlink"/>
                <w:rFonts w:ascii="Times New Roman" w:hAnsi="Times New Roman"/>
                <w:noProof/>
                <w:color w:val="auto"/>
                <w:sz w:val="26"/>
                <w:szCs w:val="26"/>
              </w:rPr>
              <w:t>2.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ặc tả chức nă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20</w:t>
            </w:r>
            <w:r w:rsidR="007C2784" w:rsidRPr="00B12F83">
              <w:rPr>
                <w:rFonts w:ascii="Times New Roman" w:hAnsi="Times New Roman"/>
                <w:noProof/>
                <w:webHidden/>
                <w:sz w:val="26"/>
                <w:szCs w:val="26"/>
              </w:rPr>
              <w:fldChar w:fldCharType="end"/>
            </w:r>
          </w:hyperlink>
        </w:p>
        <w:p w14:paraId="680633B2" w14:textId="2530F8D0"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4" w:history="1">
            <w:r w:rsidR="007C2784" w:rsidRPr="00B12F83">
              <w:rPr>
                <w:rStyle w:val="Hyperlink"/>
                <w:rFonts w:ascii="Times New Roman" w:hAnsi="Times New Roman"/>
                <w:noProof/>
                <w:color w:val="auto"/>
                <w:sz w:val="26"/>
                <w:szCs w:val="26"/>
              </w:rPr>
              <w:t>2.3.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lient</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20</w:t>
            </w:r>
            <w:r w:rsidR="007C2784" w:rsidRPr="00B12F83">
              <w:rPr>
                <w:rFonts w:ascii="Times New Roman" w:hAnsi="Times New Roman"/>
                <w:noProof/>
                <w:webHidden/>
                <w:sz w:val="26"/>
                <w:szCs w:val="26"/>
              </w:rPr>
              <w:fldChar w:fldCharType="end"/>
            </w:r>
          </w:hyperlink>
        </w:p>
        <w:p w14:paraId="50FA0F9A" w14:textId="61B3F482"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5" w:history="1">
            <w:r w:rsidR="007C2784" w:rsidRPr="00B12F83">
              <w:rPr>
                <w:rStyle w:val="Hyperlink"/>
                <w:rFonts w:ascii="Times New Roman" w:hAnsi="Times New Roman"/>
                <w:noProof/>
                <w:color w:val="auto"/>
                <w:sz w:val="26"/>
                <w:szCs w:val="26"/>
              </w:rPr>
              <w:t>2.3.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Admi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0</w:t>
            </w:r>
            <w:r w:rsidR="007C2784" w:rsidRPr="00B12F83">
              <w:rPr>
                <w:rFonts w:ascii="Times New Roman" w:hAnsi="Times New Roman"/>
                <w:noProof/>
                <w:webHidden/>
                <w:sz w:val="26"/>
                <w:szCs w:val="26"/>
              </w:rPr>
              <w:fldChar w:fldCharType="end"/>
            </w:r>
          </w:hyperlink>
        </w:p>
        <w:p w14:paraId="24355BEB" w14:textId="6122841A"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66" w:history="1">
            <w:r w:rsidR="007C2784" w:rsidRPr="00B12F83">
              <w:rPr>
                <w:rStyle w:val="Hyperlink"/>
                <w:rFonts w:ascii="Times New Roman" w:hAnsi="Times New Roman"/>
                <w:noProof/>
                <w:color w:val="auto"/>
                <w:sz w:val="26"/>
                <w:szCs w:val="26"/>
              </w:rPr>
              <w:t>2.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Biều đồ tuần tự mốt số chức năng chính</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2</w:t>
            </w:r>
            <w:r w:rsidR="007C2784" w:rsidRPr="00B12F83">
              <w:rPr>
                <w:rFonts w:ascii="Times New Roman" w:hAnsi="Times New Roman"/>
                <w:noProof/>
                <w:webHidden/>
                <w:sz w:val="26"/>
                <w:szCs w:val="26"/>
              </w:rPr>
              <w:fldChar w:fldCharType="end"/>
            </w:r>
          </w:hyperlink>
        </w:p>
        <w:p w14:paraId="2E13F919" w14:textId="2C59180D"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7" w:history="1">
            <w:r w:rsidR="007C2784" w:rsidRPr="00B12F83">
              <w:rPr>
                <w:rStyle w:val="Hyperlink"/>
                <w:rFonts w:ascii="Times New Roman" w:hAnsi="Times New Roman"/>
                <w:noProof/>
                <w:color w:val="auto"/>
                <w:sz w:val="26"/>
                <w:szCs w:val="26"/>
              </w:rPr>
              <w:t>2.4.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ập nhật dữ liệu cảm biế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2</w:t>
            </w:r>
            <w:r w:rsidR="007C2784" w:rsidRPr="00B12F83">
              <w:rPr>
                <w:rFonts w:ascii="Times New Roman" w:hAnsi="Times New Roman"/>
                <w:noProof/>
                <w:webHidden/>
                <w:sz w:val="26"/>
                <w:szCs w:val="26"/>
              </w:rPr>
              <w:fldChar w:fldCharType="end"/>
            </w:r>
          </w:hyperlink>
        </w:p>
        <w:p w14:paraId="4F480CCC" w14:textId="1DADD114"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8" w:history="1">
            <w:r w:rsidR="007C2784" w:rsidRPr="00B12F83">
              <w:rPr>
                <w:rStyle w:val="Hyperlink"/>
                <w:rFonts w:ascii="Times New Roman" w:hAnsi="Times New Roman"/>
                <w:noProof/>
                <w:color w:val="auto"/>
                <w:sz w:val="26"/>
                <w:szCs w:val="26"/>
              </w:rPr>
              <w:t>2.4.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ăng ký thêm thiết bị mới</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3</w:t>
            </w:r>
            <w:r w:rsidR="007C2784" w:rsidRPr="00B12F83">
              <w:rPr>
                <w:rFonts w:ascii="Times New Roman" w:hAnsi="Times New Roman"/>
                <w:noProof/>
                <w:webHidden/>
                <w:sz w:val="26"/>
                <w:szCs w:val="26"/>
              </w:rPr>
              <w:fldChar w:fldCharType="end"/>
            </w:r>
          </w:hyperlink>
        </w:p>
        <w:p w14:paraId="1A1FCA59" w14:textId="585EDC08"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69" w:history="1">
            <w:r w:rsidR="007C2784" w:rsidRPr="00B12F83">
              <w:rPr>
                <w:rStyle w:val="Hyperlink"/>
                <w:rFonts w:ascii="Times New Roman" w:hAnsi="Times New Roman"/>
                <w:noProof/>
                <w:color w:val="auto"/>
                <w:sz w:val="26"/>
                <w:szCs w:val="26"/>
              </w:rPr>
              <w:t>2.4.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Yêu cầu biểu đồ mực nước</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6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4</w:t>
            </w:r>
            <w:r w:rsidR="007C2784" w:rsidRPr="00B12F83">
              <w:rPr>
                <w:rFonts w:ascii="Times New Roman" w:hAnsi="Times New Roman"/>
                <w:noProof/>
                <w:webHidden/>
                <w:sz w:val="26"/>
                <w:szCs w:val="26"/>
              </w:rPr>
              <w:fldChar w:fldCharType="end"/>
            </w:r>
          </w:hyperlink>
        </w:p>
        <w:p w14:paraId="50A282CF" w14:textId="1831182D"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70" w:history="1">
            <w:r w:rsidR="007C2784" w:rsidRPr="00B12F83">
              <w:rPr>
                <w:rStyle w:val="Hyperlink"/>
                <w:rFonts w:ascii="Times New Roman" w:hAnsi="Times New Roman"/>
                <w:noProof/>
                <w:color w:val="auto"/>
                <w:sz w:val="26"/>
                <w:szCs w:val="26"/>
              </w:rPr>
              <w:t>2.4.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Đăng ký nhận email</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0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5</w:t>
            </w:r>
            <w:r w:rsidR="007C2784" w:rsidRPr="00B12F83">
              <w:rPr>
                <w:rFonts w:ascii="Times New Roman" w:hAnsi="Times New Roman"/>
                <w:noProof/>
                <w:webHidden/>
                <w:sz w:val="26"/>
                <w:szCs w:val="26"/>
              </w:rPr>
              <w:fldChar w:fldCharType="end"/>
            </w:r>
          </w:hyperlink>
        </w:p>
        <w:p w14:paraId="05812E2C" w14:textId="535D5409" w:rsidR="007C2784" w:rsidRPr="00B12F83" w:rsidRDefault="003449CA" w:rsidP="00927FF1">
          <w:pPr>
            <w:pStyle w:val="TOC1"/>
            <w:rPr>
              <w:sz w:val="26"/>
              <w:szCs w:val="26"/>
            </w:rPr>
          </w:pPr>
          <w:hyperlink w:anchor="_Toc9926071" w:history="1">
            <w:r w:rsidR="007C2784" w:rsidRPr="00B12F83">
              <w:rPr>
                <w:rStyle w:val="Hyperlink"/>
                <w:color w:val="auto"/>
                <w:sz w:val="26"/>
                <w:szCs w:val="26"/>
              </w:rPr>
              <w:t>CHƯƠNG 3:</w:t>
            </w:r>
            <w:r w:rsidR="00B12F83">
              <w:rPr>
                <w:sz w:val="26"/>
                <w:szCs w:val="26"/>
              </w:rPr>
              <w:t xml:space="preserve"> </w:t>
            </w:r>
            <w:r w:rsidR="007C2784" w:rsidRPr="00B12F83">
              <w:rPr>
                <w:rStyle w:val="Hyperlink"/>
                <w:color w:val="auto"/>
                <w:sz w:val="26"/>
                <w:szCs w:val="26"/>
              </w:rPr>
              <w:t>TRIỂN KHAI VÀ ĐÁNH GIÁ KẾT QUẢ</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71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36</w:t>
            </w:r>
            <w:r w:rsidR="007C2784" w:rsidRPr="00B12F83">
              <w:rPr>
                <w:webHidden/>
                <w:sz w:val="26"/>
                <w:szCs w:val="26"/>
              </w:rPr>
              <w:fldChar w:fldCharType="end"/>
            </w:r>
          </w:hyperlink>
        </w:p>
        <w:p w14:paraId="47D501D6" w14:textId="4A8E4C8A"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72" w:history="1">
            <w:r w:rsidR="007C2784" w:rsidRPr="00B12F83">
              <w:rPr>
                <w:rStyle w:val="Hyperlink"/>
                <w:rFonts w:ascii="Times New Roman" w:hAnsi="Times New Roman"/>
                <w:noProof/>
                <w:color w:val="auto"/>
                <w:sz w:val="26"/>
                <w:szCs w:val="26"/>
              </w:rPr>
              <w:t>3.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Triển khai hệ thố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2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6</w:t>
            </w:r>
            <w:r w:rsidR="007C2784" w:rsidRPr="00B12F83">
              <w:rPr>
                <w:rFonts w:ascii="Times New Roman" w:hAnsi="Times New Roman"/>
                <w:noProof/>
                <w:webHidden/>
                <w:sz w:val="26"/>
                <w:szCs w:val="26"/>
              </w:rPr>
              <w:fldChar w:fldCharType="end"/>
            </w:r>
          </w:hyperlink>
        </w:p>
        <w:p w14:paraId="51B43CE4" w14:textId="3B3A44E6"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73" w:history="1">
            <w:r w:rsidR="007C2784" w:rsidRPr="00B12F83">
              <w:rPr>
                <w:rStyle w:val="Hyperlink"/>
                <w:rFonts w:ascii="Times New Roman" w:hAnsi="Times New Roman"/>
                <w:noProof/>
                <w:color w:val="auto"/>
                <w:sz w:val="26"/>
                <w:szCs w:val="26"/>
              </w:rPr>
              <w:t>3.1.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Môi trường triển khai</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3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6</w:t>
            </w:r>
            <w:r w:rsidR="007C2784" w:rsidRPr="00B12F83">
              <w:rPr>
                <w:rFonts w:ascii="Times New Roman" w:hAnsi="Times New Roman"/>
                <w:noProof/>
                <w:webHidden/>
                <w:sz w:val="26"/>
                <w:szCs w:val="26"/>
              </w:rPr>
              <w:fldChar w:fldCharType="end"/>
            </w:r>
          </w:hyperlink>
        </w:p>
        <w:p w14:paraId="0A90E1FB" w14:textId="40E9F503"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74" w:history="1">
            <w:r w:rsidR="007C2784" w:rsidRPr="00B12F83">
              <w:rPr>
                <w:rStyle w:val="Hyperlink"/>
                <w:rFonts w:ascii="Times New Roman" w:hAnsi="Times New Roman"/>
                <w:noProof/>
                <w:color w:val="auto"/>
                <w:sz w:val="26"/>
                <w:szCs w:val="26"/>
              </w:rPr>
              <w:t>3.1.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Cài đặt môi trườ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4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37</w:t>
            </w:r>
            <w:r w:rsidR="007C2784" w:rsidRPr="00B12F83">
              <w:rPr>
                <w:rFonts w:ascii="Times New Roman" w:hAnsi="Times New Roman"/>
                <w:noProof/>
                <w:webHidden/>
                <w:sz w:val="26"/>
                <w:szCs w:val="26"/>
              </w:rPr>
              <w:fldChar w:fldCharType="end"/>
            </w:r>
          </w:hyperlink>
        </w:p>
        <w:p w14:paraId="733A03EA" w14:textId="64CB5609"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75" w:history="1">
            <w:r w:rsidR="007C2784" w:rsidRPr="00B12F83">
              <w:rPr>
                <w:rStyle w:val="Hyperlink"/>
                <w:rFonts w:ascii="Times New Roman" w:hAnsi="Times New Roman"/>
                <w:noProof/>
                <w:color w:val="auto"/>
                <w:sz w:val="26"/>
                <w:szCs w:val="26"/>
              </w:rPr>
              <w:t>3.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Kết quả thực nghiệm</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5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1</w:t>
            </w:r>
            <w:r w:rsidR="007C2784" w:rsidRPr="00B12F83">
              <w:rPr>
                <w:rFonts w:ascii="Times New Roman" w:hAnsi="Times New Roman"/>
                <w:noProof/>
                <w:webHidden/>
                <w:sz w:val="26"/>
                <w:szCs w:val="26"/>
              </w:rPr>
              <w:fldChar w:fldCharType="end"/>
            </w:r>
          </w:hyperlink>
        </w:p>
        <w:p w14:paraId="13B52EE2" w14:textId="7B317FD3"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76" w:history="1">
            <w:r w:rsidR="007C2784" w:rsidRPr="00B12F83">
              <w:rPr>
                <w:rStyle w:val="Hyperlink"/>
                <w:rFonts w:ascii="Times New Roman" w:hAnsi="Times New Roman"/>
                <w:noProof/>
                <w:color w:val="auto"/>
                <w:sz w:val="26"/>
                <w:szCs w:val="26"/>
              </w:rPr>
              <w:t>3.2.1.</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ao diện người dù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6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1</w:t>
            </w:r>
            <w:r w:rsidR="007C2784" w:rsidRPr="00B12F83">
              <w:rPr>
                <w:rFonts w:ascii="Times New Roman" w:hAnsi="Times New Roman"/>
                <w:noProof/>
                <w:webHidden/>
                <w:sz w:val="26"/>
                <w:szCs w:val="26"/>
              </w:rPr>
              <w:fldChar w:fldCharType="end"/>
            </w:r>
          </w:hyperlink>
        </w:p>
        <w:p w14:paraId="28D445C8" w14:textId="210C0DFF" w:rsidR="007C2784" w:rsidRPr="00B12F83" w:rsidRDefault="003449CA" w:rsidP="007C2784">
          <w:pPr>
            <w:pStyle w:val="TOC3"/>
            <w:tabs>
              <w:tab w:val="left" w:pos="1320"/>
              <w:tab w:val="right" w:leader="dot" w:pos="9062"/>
            </w:tabs>
            <w:rPr>
              <w:rFonts w:ascii="Times New Roman" w:hAnsi="Times New Roman"/>
              <w:noProof/>
              <w:sz w:val="26"/>
              <w:szCs w:val="26"/>
            </w:rPr>
          </w:pPr>
          <w:hyperlink w:anchor="_Toc9926077" w:history="1">
            <w:r w:rsidR="007C2784" w:rsidRPr="00B12F83">
              <w:rPr>
                <w:rStyle w:val="Hyperlink"/>
                <w:rFonts w:ascii="Times New Roman" w:hAnsi="Times New Roman"/>
                <w:noProof/>
                <w:color w:val="auto"/>
                <w:sz w:val="26"/>
                <w:szCs w:val="26"/>
              </w:rPr>
              <w:t>3.2.2.</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Giao diện đăng ký thiết bị của admin</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7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6</w:t>
            </w:r>
            <w:r w:rsidR="007C2784" w:rsidRPr="00B12F83">
              <w:rPr>
                <w:rFonts w:ascii="Times New Roman" w:hAnsi="Times New Roman"/>
                <w:noProof/>
                <w:webHidden/>
                <w:sz w:val="26"/>
                <w:szCs w:val="26"/>
              </w:rPr>
              <w:fldChar w:fldCharType="end"/>
            </w:r>
          </w:hyperlink>
        </w:p>
        <w:p w14:paraId="7285CD8A" w14:textId="1B324978"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78" w:history="1">
            <w:r w:rsidR="007C2784" w:rsidRPr="00B12F83">
              <w:rPr>
                <w:rStyle w:val="Hyperlink"/>
                <w:rFonts w:ascii="Times New Roman" w:hAnsi="Times New Roman"/>
                <w:noProof/>
                <w:color w:val="auto"/>
                <w:sz w:val="26"/>
                <w:szCs w:val="26"/>
              </w:rPr>
              <w:t>3.3.</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Nhận xét và đánh giá kết quả</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8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7</w:t>
            </w:r>
            <w:r w:rsidR="007C2784" w:rsidRPr="00B12F83">
              <w:rPr>
                <w:rFonts w:ascii="Times New Roman" w:hAnsi="Times New Roman"/>
                <w:noProof/>
                <w:webHidden/>
                <w:sz w:val="26"/>
                <w:szCs w:val="26"/>
              </w:rPr>
              <w:fldChar w:fldCharType="end"/>
            </w:r>
          </w:hyperlink>
        </w:p>
        <w:p w14:paraId="122B16B4" w14:textId="78861A8E" w:rsidR="007C2784" w:rsidRPr="00B12F83" w:rsidRDefault="003449CA" w:rsidP="007C2784">
          <w:pPr>
            <w:pStyle w:val="TOC2"/>
            <w:tabs>
              <w:tab w:val="left" w:pos="880"/>
              <w:tab w:val="right" w:leader="dot" w:pos="9062"/>
            </w:tabs>
            <w:rPr>
              <w:rFonts w:ascii="Times New Roman" w:hAnsi="Times New Roman"/>
              <w:noProof/>
              <w:sz w:val="26"/>
              <w:szCs w:val="26"/>
            </w:rPr>
          </w:pPr>
          <w:hyperlink w:anchor="_Toc9926079" w:history="1">
            <w:r w:rsidR="007C2784" w:rsidRPr="00B12F83">
              <w:rPr>
                <w:rStyle w:val="Hyperlink"/>
                <w:rFonts w:ascii="Times New Roman" w:hAnsi="Times New Roman"/>
                <w:noProof/>
                <w:color w:val="auto"/>
                <w:sz w:val="26"/>
                <w:szCs w:val="26"/>
              </w:rPr>
              <w:t>3.4.</w:t>
            </w:r>
            <w:r w:rsidR="007C2784" w:rsidRPr="00B12F83">
              <w:rPr>
                <w:rFonts w:ascii="Times New Roman" w:hAnsi="Times New Roman"/>
                <w:noProof/>
                <w:sz w:val="26"/>
                <w:szCs w:val="26"/>
              </w:rPr>
              <w:tab/>
            </w:r>
            <w:r w:rsidR="007C2784" w:rsidRPr="00B12F83">
              <w:rPr>
                <w:rStyle w:val="Hyperlink"/>
                <w:rFonts w:ascii="Times New Roman" w:hAnsi="Times New Roman"/>
                <w:noProof/>
                <w:color w:val="auto"/>
                <w:sz w:val="26"/>
                <w:szCs w:val="26"/>
              </w:rPr>
              <w:t>Kết chương</w:t>
            </w:r>
            <w:r w:rsidR="007C2784" w:rsidRPr="00B12F83">
              <w:rPr>
                <w:rFonts w:ascii="Times New Roman" w:hAnsi="Times New Roman"/>
                <w:noProof/>
                <w:webHidden/>
                <w:sz w:val="26"/>
                <w:szCs w:val="26"/>
              </w:rPr>
              <w:tab/>
            </w:r>
            <w:r w:rsidR="007C2784" w:rsidRPr="00B12F83">
              <w:rPr>
                <w:rFonts w:ascii="Times New Roman" w:hAnsi="Times New Roman"/>
                <w:noProof/>
                <w:webHidden/>
                <w:sz w:val="26"/>
                <w:szCs w:val="26"/>
              </w:rPr>
              <w:fldChar w:fldCharType="begin"/>
            </w:r>
            <w:r w:rsidR="007C2784" w:rsidRPr="00B12F83">
              <w:rPr>
                <w:rFonts w:ascii="Times New Roman" w:hAnsi="Times New Roman"/>
                <w:noProof/>
                <w:webHidden/>
                <w:sz w:val="26"/>
                <w:szCs w:val="26"/>
              </w:rPr>
              <w:instrText xml:space="preserve"> PAGEREF _Toc9926079 \h </w:instrText>
            </w:r>
            <w:r w:rsidR="007C2784" w:rsidRPr="00B12F83">
              <w:rPr>
                <w:rFonts w:ascii="Times New Roman" w:hAnsi="Times New Roman"/>
                <w:noProof/>
                <w:webHidden/>
                <w:sz w:val="26"/>
                <w:szCs w:val="26"/>
              </w:rPr>
            </w:r>
            <w:r w:rsidR="007C2784" w:rsidRPr="00B12F83">
              <w:rPr>
                <w:rFonts w:ascii="Times New Roman" w:hAnsi="Times New Roman"/>
                <w:noProof/>
                <w:webHidden/>
                <w:sz w:val="26"/>
                <w:szCs w:val="26"/>
              </w:rPr>
              <w:fldChar w:fldCharType="separate"/>
            </w:r>
            <w:r w:rsidR="00B12F83" w:rsidRPr="00B12F83">
              <w:rPr>
                <w:rFonts w:ascii="Times New Roman" w:hAnsi="Times New Roman"/>
                <w:noProof/>
                <w:webHidden/>
                <w:sz w:val="26"/>
                <w:szCs w:val="26"/>
              </w:rPr>
              <w:t>47</w:t>
            </w:r>
            <w:r w:rsidR="007C2784" w:rsidRPr="00B12F83">
              <w:rPr>
                <w:rFonts w:ascii="Times New Roman" w:hAnsi="Times New Roman"/>
                <w:noProof/>
                <w:webHidden/>
                <w:sz w:val="26"/>
                <w:szCs w:val="26"/>
              </w:rPr>
              <w:fldChar w:fldCharType="end"/>
            </w:r>
          </w:hyperlink>
        </w:p>
        <w:p w14:paraId="1A12BCB4" w14:textId="160CC77A" w:rsidR="007C2784" w:rsidRPr="00837198" w:rsidRDefault="003449CA" w:rsidP="00927FF1">
          <w:pPr>
            <w:pStyle w:val="TOC1"/>
          </w:pPr>
          <w:hyperlink w:anchor="_Toc9926080" w:history="1">
            <w:r w:rsidR="007C2784" w:rsidRPr="00B12F83">
              <w:rPr>
                <w:rStyle w:val="Hyperlink"/>
                <w:color w:val="auto"/>
                <w:sz w:val="26"/>
                <w:szCs w:val="26"/>
              </w:rPr>
              <w:t>TÀI LIỆU THAM KHẢO</w:t>
            </w:r>
            <w:r w:rsidR="007C2784" w:rsidRPr="00B12F83">
              <w:rPr>
                <w:webHidden/>
                <w:sz w:val="26"/>
                <w:szCs w:val="26"/>
              </w:rPr>
              <w:tab/>
            </w:r>
            <w:r w:rsidR="007C2784" w:rsidRPr="00B12F83">
              <w:rPr>
                <w:webHidden/>
                <w:sz w:val="26"/>
                <w:szCs w:val="26"/>
              </w:rPr>
              <w:fldChar w:fldCharType="begin"/>
            </w:r>
            <w:r w:rsidR="007C2784" w:rsidRPr="00B12F83">
              <w:rPr>
                <w:webHidden/>
                <w:sz w:val="26"/>
                <w:szCs w:val="26"/>
              </w:rPr>
              <w:instrText xml:space="preserve"> PAGEREF _Toc9926080 \h </w:instrText>
            </w:r>
            <w:r w:rsidR="007C2784" w:rsidRPr="00B12F83">
              <w:rPr>
                <w:webHidden/>
                <w:sz w:val="26"/>
                <w:szCs w:val="26"/>
              </w:rPr>
            </w:r>
            <w:r w:rsidR="007C2784" w:rsidRPr="00B12F83">
              <w:rPr>
                <w:webHidden/>
                <w:sz w:val="26"/>
                <w:szCs w:val="26"/>
              </w:rPr>
              <w:fldChar w:fldCharType="separate"/>
            </w:r>
            <w:r w:rsidR="00B12F83" w:rsidRPr="00B12F83">
              <w:rPr>
                <w:webHidden/>
                <w:sz w:val="26"/>
                <w:szCs w:val="26"/>
              </w:rPr>
              <w:t>50</w:t>
            </w:r>
            <w:r w:rsidR="007C2784" w:rsidRPr="00B12F83">
              <w:rPr>
                <w:webHidden/>
                <w:sz w:val="26"/>
                <w:szCs w:val="26"/>
              </w:rPr>
              <w:fldChar w:fldCharType="end"/>
            </w:r>
          </w:hyperlink>
        </w:p>
        <w:p w14:paraId="5BDDF98A" w14:textId="77777777" w:rsidR="007C2784" w:rsidRDefault="007C2784" w:rsidP="007C2784">
          <w:pPr>
            <w:rPr>
              <w:rFonts w:ascii="Times New Roman" w:hAnsi="Times New Roman"/>
              <w:b/>
              <w:bCs/>
              <w:noProof/>
            </w:rPr>
          </w:pPr>
          <w:r w:rsidRPr="00837198">
            <w:rPr>
              <w:rFonts w:ascii="Times New Roman" w:hAnsi="Times New Roman"/>
              <w:b/>
              <w:bCs/>
              <w:noProof/>
            </w:rPr>
            <w:fldChar w:fldCharType="end"/>
          </w:r>
        </w:p>
      </w:sdtContent>
    </w:sdt>
    <w:p w14:paraId="412FD308" w14:textId="77777777"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Trang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51459A13" w14:textId="7656AFFF" w:rsidR="00B07EDC" w:rsidRDefault="00B07EDC">
      <w:pPr>
        <w:pStyle w:val="TableofFigures"/>
        <w:tabs>
          <w:tab w:val="right" w:leader="dot" w:pos="9062"/>
        </w:tabs>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9925541" w:history="1">
        <w:r w:rsidRPr="00314976">
          <w:rPr>
            <w:rStyle w:val="Hyperlink"/>
            <w:noProof/>
          </w:rPr>
          <w:t>Bảng 1.1: Các giới hạn lưu trữ của PostgreSQL</w:t>
        </w:r>
        <w:r>
          <w:rPr>
            <w:noProof/>
            <w:webHidden/>
          </w:rPr>
          <w:tab/>
        </w:r>
        <w:r>
          <w:rPr>
            <w:noProof/>
            <w:webHidden/>
          </w:rPr>
          <w:fldChar w:fldCharType="begin"/>
        </w:r>
        <w:r>
          <w:rPr>
            <w:noProof/>
            <w:webHidden/>
          </w:rPr>
          <w:instrText xml:space="preserve"> PAGEREF _Toc9925541 \h </w:instrText>
        </w:r>
        <w:r>
          <w:rPr>
            <w:noProof/>
            <w:webHidden/>
          </w:rPr>
        </w:r>
        <w:r>
          <w:rPr>
            <w:noProof/>
            <w:webHidden/>
          </w:rPr>
          <w:fldChar w:fldCharType="separate"/>
        </w:r>
        <w:r w:rsidR="00BA717F">
          <w:rPr>
            <w:noProof/>
            <w:webHidden/>
          </w:rPr>
          <w:t>7</w:t>
        </w:r>
        <w:r>
          <w:rPr>
            <w:noProof/>
            <w:webHidden/>
          </w:rPr>
          <w:fldChar w:fldCharType="end"/>
        </w:r>
      </w:hyperlink>
    </w:p>
    <w:p w14:paraId="76349BAC" w14:textId="0D4B1A1B"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2" w:history="1">
        <w:r w:rsidR="00B07EDC" w:rsidRPr="00314976">
          <w:rPr>
            <w:rStyle w:val="Hyperlink"/>
            <w:noProof/>
          </w:rPr>
          <w:t>Bảng 2.1: Danh sách tác nhân</w:t>
        </w:r>
        <w:r w:rsidR="00B07EDC">
          <w:rPr>
            <w:noProof/>
            <w:webHidden/>
          </w:rPr>
          <w:tab/>
        </w:r>
        <w:r w:rsidR="00B07EDC">
          <w:rPr>
            <w:noProof/>
            <w:webHidden/>
          </w:rPr>
          <w:fldChar w:fldCharType="begin"/>
        </w:r>
        <w:r w:rsidR="00B07EDC">
          <w:rPr>
            <w:noProof/>
            <w:webHidden/>
          </w:rPr>
          <w:instrText xml:space="preserve"> PAGEREF _Toc9925542 \h </w:instrText>
        </w:r>
        <w:r w:rsidR="00B07EDC">
          <w:rPr>
            <w:noProof/>
            <w:webHidden/>
          </w:rPr>
        </w:r>
        <w:r w:rsidR="00B07EDC">
          <w:rPr>
            <w:noProof/>
            <w:webHidden/>
          </w:rPr>
          <w:fldChar w:fldCharType="separate"/>
        </w:r>
        <w:r w:rsidR="00BA717F">
          <w:rPr>
            <w:noProof/>
            <w:webHidden/>
          </w:rPr>
          <w:t>17</w:t>
        </w:r>
        <w:r w:rsidR="00B07EDC">
          <w:rPr>
            <w:noProof/>
            <w:webHidden/>
          </w:rPr>
          <w:fldChar w:fldCharType="end"/>
        </w:r>
      </w:hyperlink>
    </w:p>
    <w:p w14:paraId="5B450E58" w14:textId="348E10BF"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3" w:history="1">
        <w:r w:rsidR="00B07EDC" w:rsidRPr="00314976">
          <w:rPr>
            <w:rStyle w:val="Hyperlink"/>
            <w:noProof/>
          </w:rPr>
          <w:t>Bảng 2.2: Đặc tả màn hình chức năng xem bản đồ</w:t>
        </w:r>
        <w:r w:rsidR="00B07EDC">
          <w:rPr>
            <w:noProof/>
            <w:webHidden/>
          </w:rPr>
          <w:tab/>
        </w:r>
        <w:r w:rsidR="00B07EDC">
          <w:rPr>
            <w:noProof/>
            <w:webHidden/>
          </w:rPr>
          <w:fldChar w:fldCharType="begin"/>
        </w:r>
        <w:r w:rsidR="00B07EDC">
          <w:rPr>
            <w:noProof/>
            <w:webHidden/>
          </w:rPr>
          <w:instrText xml:space="preserve"> PAGEREF _Toc9925543 \h </w:instrText>
        </w:r>
        <w:r w:rsidR="00B07EDC">
          <w:rPr>
            <w:noProof/>
            <w:webHidden/>
          </w:rPr>
        </w:r>
        <w:r w:rsidR="00B07EDC">
          <w:rPr>
            <w:noProof/>
            <w:webHidden/>
          </w:rPr>
          <w:fldChar w:fldCharType="separate"/>
        </w:r>
        <w:r w:rsidR="00BA717F">
          <w:rPr>
            <w:noProof/>
            <w:webHidden/>
          </w:rPr>
          <w:t>20</w:t>
        </w:r>
        <w:r w:rsidR="00B07EDC">
          <w:rPr>
            <w:noProof/>
            <w:webHidden/>
          </w:rPr>
          <w:fldChar w:fldCharType="end"/>
        </w:r>
      </w:hyperlink>
    </w:p>
    <w:p w14:paraId="03441F5D" w14:textId="324F7798"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4" w:history="1">
        <w:r w:rsidR="00B07EDC" w:rsidRPr="00314976">
          <w:rPr>
            <w:rStyle w:val="Hyperlink"/>
            <w:noProof/>
          </w:rPr>
          <w:t>Bảng 2.3: Đặc tả màn hình chức năng tìm kiếm</w:t>
        </w:r>
        <w:r w:rsidR="00B07EDC">
          <w:rPr>
            <w:noProof/>
            <w:webHidden/>
          </w:rPr>
          <w:tab/>
        </w:r>
        <w:r w:rsidR="00B07EDC">
          <w:rPr>
            <w:noProof/>
            <w:webHidden/>
          </w:rPr>
          <w:fldChar w:fldCharType="begin"/>
        </w:r>
        <w:r w:rsidR="00B07EDC">
          <w:rPr>
            <w:noProof/>
            <w:webHidden/>
          </w:rPr>
          <w:instrText xml:space="preserve"> PAGEREF _Toc9925544 \h </w:instrText>
        </w:r>
        <w:r w:rsidR="00B07EDC">
          <w:rPr>
            <w:noProof/>
            <w:webHidden/>
          </w:rPr>
        </w:r>
        <w:r w:rsidR="00B07EDC">
          <w:rPr>
            <w:noProof/>
            <w:webHidden/>
          </w:rPr>
          <w:fldChar w:fldCharType="separate"/>
        </w:r>
        <w:r w:rsidR="00BA717F">
          <w:rPr>
            <w:noProof/>
            <w:webHidden/>
          </w:rPr>
          <w:t>22</w:t>
        </w:r>
        <w:r w:rsidR="00B07EDC">
          <w:rPr>
            <w:noProof/>
            <w:webHidden/>
          </w:rPr>
          <w:fldChar w:fldCharType="end"/>
        </w:r>
      </w:hyperlink>
    </w:p>
    <w:p w14:paraId="6773DAA5" w14:textId="339F0EB6"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5" w:history="1">
        <w:r w:rsidR="00B07EDC" w:rsidRPr="00314976">
          <w:rPr>
            <w:rStyle w:val="Hyperlink"/>
            <w:noProof/>
          </w:rPr>
          <w:t>Bảng 2.4: Đặc tả màn hình chức năng xem tình hình mực nước</w:t>
        </w:r>
        <w:r w:rsidR="00B07EDC">
          <w:rPr>
            <w:noProof/>
            <w:webHidden/>
          </w:rPr>
          <w:tab/>
        </w:r>
        <w:r w:rsidR="00B07EDC">
          <w:rPr>
            <w:noProof/>
            <w:webHidden/>
          </w:rPr>
          <w:fldChar w:fldCharType="begin"/>
        </w:r>
        <w:r w:rsidR="00B07EDC">
          <w:rPr>
            <w:noProof/>
            <w:webHidden/>
          </w:rPr>
          <w:instrText xml:space="preserve"> PAGEREF _Toc9925545 \h </w:instrText>
        </w:r>
        <w:r w:rsidR="00B07EDC">
          <w:rPr>
            <w:noProof/>
            <w:webHidden/>
          </w:rPr>
        </w:r>
        <w:r w:rsidR="00B07EDC">
          <w:rPr>
            <w:noProof/>
            <w:webHidden/>
          </w:rPr>
          <w:fldChar w:fldCharType="separate"/>
        </w:r>
        <w:r w:rsidR="00BA717F">
          <w:rPr>
            <w:noProof/>
            <w:webHidden/>
          </w:rPr>
          <w:t>24</w:t>
        </w:r>
        <w:r w:rsidR="00B07EDC">
          <w:rPr>
            <w:noProof/>
            <w:webHidden/>
          </w:rPr>
          <w:fldChar w:fldCharType="end"/>
        </w:r>
      </w:hyperlink>
    </w:p>
    <w:p w14:paraId="6297DE0F" w14:textId="5246A451"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6" w:history="1">
        <w:r w:rsidR="00B07EDC" w:rsidRPr="00314976">
          <w:rPr>
            <w:rStyle w:val="Hyperlink"/>
            <w:noProof/>
          </w:rPr>
          <w:t>Bảng 2.5: Đặc tả màn hình chức năng tìm đường</w:t>
        </w:r>
        <w:r w:rsidR="00B07EDC">
          <w:rPr>
            <w:noProof/>
            <w:webHidden/>
          </w:rPr>
          <w:tab/>
        </w:r>
        <w:r w:rsidR="00B07EDC">
          <w:rPr>
            <w:noProof/>
            <w:webHidden/>
          </w:rPr>
          <w:fldChar w:fldCharType="begin"/>
        </w:r>
        <w:r w:rsidR="00B07EDC">
          <w:rPr>
            <w:noProof/>
            <w:webHidden/>
          </w:rPr>
          <w:instrText xml:space="preserve"> PAGEREF _Toc9925546 \h </w:instrText>
        </w:r>
        <w:r w:rsidR="00B07EDC">
          <w:rPr>
            <w:noProof/>
            <w:webHidden/>
          </w:rPr>
        </w:r>
        <w:r w:rsidR="00B07EDC">
          <w:rPr>
            <w:noProof/>
            <w:webHidden/>
          </w:rPr>
          <w:fldChar w:fldCharType="separate"/>
        </w:r>
        <w:r w:rsidR="00BA717F">
          <w:rPr>
            <w:noProof/>
            <w:webHidden/>
          </w:rPr>
          <w:t>26</w:t>
        </w:r>
        <w:r w:rsidR="00B07EDC">
          <w:rPr>
            <w:noProof/>
            <w:webHidden/>
          </w:rPr>
          <w:fldChar w:fldCharType="end"/>
        </w:r>
      </w:hyperlink>
    </w:p>
    <w:p w14:paraId="772EC86D" w14:textId="45F0279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7" w:history="1">
        <w:r w:rsidR="00B07EDC" w:rsidRPr="00314976">
          <w:rPr>
            <w:rStyle w:val="Hyperlink"/>
            <w:noProof/>
          </w:rPr>
          <w:t>Bảng 2.6: Đặc tả màn hình chức năng đăng ký nhận thông báo</w:t>
        </w:r>
        <w:r w:rsidR="00B07EDC">
          <w:rPr>
            <w:noProof/>
            <w:webHidden/>
          </w:rPr>
          <w:tab/>
        </w:r>
        <w:r w:rsidR="00B07EDC">
          <w:rPr>
            <w:noProof/>
            <w:webHidden/>
          </w:rPr>
          <w:fldChar w:fldCharType="begin"/>
        </w:r>
        <w:r w:rsidR="00B07EDC">
          <w:rPr>
            <w:noProof/>
            <w:webHidden/>
          </w:rPr>
          <w:instrText xml:space="preserve"> PAGEREF _Toc9925547 \h </w:instrText>
        </w:r>
        <w:r w:rsidR="00B07EDC">
          <w:rPr>
            <w:noProof/>
            <w:webHidden/>
          </w:rPr>
        </w:r>
        <w:r w:rsidR="00B07EDC">
          <w:rPr>
            <w:noProof/>
            <w:webHidden/>
          </w:rPr>
          <w:fldChar w:fldCharType="separate"/>
        </w:r>
        <w:r w:rsidR="00BA717F">
          <w:rPr>
            <w:noProof/>
            <w:webHidden/>
          </w:rPr>
          <w:t>28</w:t>
        </w:r>
        <w:r w:rsidR="00B07EDC">
          <w:rPr>
            <w:noProof/>
            <w:webHidden/>
          </w:rPr>
          <w:fldChar w:fldCharType="end"/>
        </w:r>
      </w:hyperlink>
    </w:p>
    <w:p w14:paraId="58CBFBC7" w14:textId="3023BDD6"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48" w:history="1">
        <w:r w:rsidR="00B07EDC" w:rsidRPr="00314976">
          <w:rPr>
            <w:rStyle w:val="Hyperlink"/>
            <w:noProof/>
          </w:rPr>
          <w:t>Bảng 2.7: Đặc tả màn hình chức năng đăng ký thiết bị</w:t>
        </w:r>
        <w:r w:rsidR="00B07EDC">
          <w:rPr>
            <w:noProof/>
            <w:webHidden/>
          </w:rPr>
          <w:tab/>
        </w:r>
        <w:r w:rsidR="00B07EDC">
          <w:rPr>
            <w:noProof/>
            <w:webHidden/>
          </w:rPr>
          <w:fldChar w:fldCharType="begin"/>
        </w:r>
        <w:r w:rsidR="00B07EDC">
          <w:rPr>
            <w:noProof/>
            <w:webHidden/>
          </w:rPr>
          <w:instrText xml:space="preserve"> PAGEREF _Toc9925548 \h </w:instrText>
        </w:r>
        <w:r w:rsidR="00B07EDC">
          <w:rPr>
            <w:noProof/>
            <w:webHidden/>
          </w:rPr>
        </w:r>
        <w:r w:rsidR="00B07EDC">
          <w:rPr>
            <w:noProof/>
            <w:webHidden/>
          </w:rPr>
          <w:fldChar w:fldCharType="separate"/>
        </w:r>
        <w:r w:rsidR="00BA717F">
          <w:rPr>
            <w:noProof/>
            <w:webHidden/>
          </w:rPr>
          <w:t>30</w:t>
        </w:r>
        <w:r w:rsidR="00B07EDC">
          <w:rPr>
            <w:noProof/>
            <w:webHidden/>
          </w:rPr>
          <w:fldChar w:fldCharType="end"/>
        </w:r>
      </w:hyperlink>
    </w:p>
    <w:p w14:paraId="2C2BA1A3" w14:textId="0007DA51" w:rsidR="00B07EDC" w:rsidRPr="00BA717F" w:rsidRDefault="00B07EDC" w:rsidP="00BA717F">
      <w:pPr>
        <w:tabs>
          <w:tab w:val="right" w:leader="dot" w:pos="9072"/>
        </w:tabs>
        <w:spacing w:after="120" w:line="276" w:lineRule="auto"/>
        <w:jc w:val="both"/>
        <w:rPr>
          <w:rFonts w:ascii="Times New Roman" w:hAnsi="Times New Roman"/>
          <w:noProof/>
          <w:color w:val="000000"/>
          <w:sz w:val="26"/>
          <w:szCs w:val="26"/>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20E4A32A" w14:textId="56AC932D"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2" w:history="1">
        <w:r w:rsidR="005415F5">
          <w:rPr>
            <w:rStyle w:val="Hyperlink"/>
            <w:noProof/>
          </w:rPr>
          <w:t>Hình</w:t>
        </w:r>
        <w:r w:rsidR="00B07EDC" w:rsidRPr="009D7B44">
          <w:rPr>
            <w:rStyle w:val="Hyperlink"/>
            <w:noProof/>
          </w:rPr>
          <w:t>: Hầm giữ xe ngập nước tại thành phố Đà Nẵng</w:t>
        </w:r>
        <w:r w:rsidR="00B07EDC">
          <w:rPr>
            <w:noProof/>
            <w:webHidden/>
          </w:rPr>
          <w:tab/>
        </w:r>
        <w:r w:rsidR="00B07EDC">
          <w:rPr>
            <w:noProof/>
            <w:webHidden/>
          </w:rPr>
          <w:fldChar w:fldCharType="begin"/>
        </w:r>
        <w:r w:rsidR="00B07EDC">
          <w:rPr>
            <w:noProof/>
            <w:webHidden/>
          </w:rPr>
          <w:instrText xml:space="preserve"> PAGEREF _Toc9925552 \h </w:instrText>
        </w:r>
        <w:r w:rsidR="00B07EDC">
          <w:rPr>
            <w:noProof/>
            <w:webHidden/>
          </w:rPr>
        </w:r>
        <w:r w:rsidR="00B07EDC">
          <w:rPr>
            <w:noProof/>
            <w:webHidden/>
          </w:rPr>
          <w:fldChar w:fldCharType="separate"/>
        </w:r>
        <w:r w:rsidR="00BA717F">
          <w:rPr>
            <w:noProof/>
            <w:webHidden/>
          </w:rPr>
          <w:t>1</w:t>
        </w:r>
        <w:r w:rsidR="00B07EDC">
          <w:rPr>
            <w:noProof/>
            <w:webHidden/>
          </w:rPr>
          <w:fldChar w:fldCharType="end"/>
        </w:r>
      </w:hyperlink>
    </w:p>
    <w:p w14:paraId="7E543787" w14:textId="7E60D3B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3" w:history="1">
        <w:r w:rsidR="00B07EDC" w:rsidRPr="009D7B44">
          <w:rPr>
            <w:rStyle w:val="Hyperlink"/>
            <w:noProof/>
          </w:rPr>
          <w:t>Hình 1.1: Một trang ví dụ trên OpenLayers</w:t>
        </w:r>
        <w:r w:rsidR="00B07EDC">
          <w:rPr>
            <w:noProof/>
            <w:webHidden/>
          </w:rPr>
          <w:tab/>
        </w:r>
        <w:r w:rsidR="00B07EDC">
          <w:rPr>
            <w:noProof/>
            <w:webHidden/>
          </w:rPr>
          <w:fldChar w:fldCharType="begin"/>
        </w:r>
        <w:r w:rsidR="00B07EDC">
          <w:rPr>
            <w:noProof/>
            <w:webHidden/>
          </w:rPr>
          <w:instrText xml:space="preserve"> PAGEREF _Toc9925553 \h </w:instrText>
        </w:r>
        <w:r w:rsidR="00B07EDC">
          <w:rPr>
            <w:noProof/>
            <w:webHidden/>
          </w:rPr>
        </w:r>
        <w:r w:rsidR="00B07EDC">
          <w:rPr>
            <w:noProof/>
            <w:webHidden/>
          </w:rPr>
          <w:fldChar w:fldCharType="separate"/>
        </w:r>
        <w:r w:rsidR="00BA717F">
          <w:rPr>
            <w:noProof/>
            <w:webHidden/>
          </w:rPr>
          <w:t>5</w:t>
        </w:r>
        <w:r w:rsidR="00B07EDC">
          <w:rPr>
            <w:noProof/>
            <w:webHidden/>
          </w:rPr>
          <w:fldChar w:fldCharType="end"/>
        </w:r>
      </w:hyperlink>
    </w:p>
    <w:p w14:paraId="7FE33BDD" w14:textId="42623468"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4" w:history="1">
        <w:r w:rsidR="00B07EDC" w:rsidRPr="009D7B44">
          <w:rPr>
            <w:rStyle w:val="Hyperlink"/>
            <w:noProof/>
          </w:rPr>
          <w:t>Hình 1.2: Thực thi lệnh truy vấn trên PostgreSQL</w:t>
        </w:r>
        <w:r w:rsidR="00B07EDC">
          <w:rPr>
            <w:noProof/>
            <w:webHidden/>
          </w:rPr>
          <w:tab/>
        </w:r>
        <w:r w:rsidR="00B07EDC">
          <w:rPr>
            <w:noProof/>
            <w:webHidden/>
          </w:rPr>
          <w:fldChar w:fldCharType="begin"/>
        </w:r>
        <w:r w:rsidR="00B07EDC">
          <w:rPr>
            <w:noProof/>
            <w:webHidden/>
          </w:rPr>
          <w:instrText xml:space="preserve"> PAGEREF _Toc9925554 \h </w:instrText>
        </w:r>
        <w:r w:rsidR="00B07EDC">
          <w:rPr>
            <w:noProof/>
            <w:webHidden/>
          </w:rPr>
        </w:r>
        <w:r w:rsidR="00B07EDC">
          <w:rPr>
            <w:noProof/>
            <w:webHidden/>
          </w:rPr>
          <w:fldChar w:fldCharType="separate"/>
        </w:r>
        <w:r w:rsidR="00BA717F">
          <w:rPr>
            <w:noProof/>
            <w:webHidden/>
          </w:rPr>
          <w:t>6</w:t>
        </w:r>
        <w:r w:rsidR="00B07EDC">
          <w:rPr>
            <w:noProof/>
            <w:webHidden/>
          </w:rPr>
          <w:fldChar w:fldCharType="end"/>
        </w:r>
      </w:hyperlink>
    </w:p>
    <w:p w14:paraId="4B7C7702" w14:textId="172CFB0D"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5" w:history="1">
        <w:r w:rsidR="00B07EDC" w:rsidRPr="009D7B44">
          <w:rPr>
            <w:rStyle w:val="Hyperlink"/>
            <w:noProof/>
          </w:rPr>
          <w:t>Hình 1.3: Ví dụ truy vấn đường đi ngắn nhất giữa 2 điểm trên bản đồ</w:t>
        </w:r>
        <w:r w:rsidR="00B07EDC">
          <w:rPr>
            <w:noProof/>
            <w:webHidden/>
          </w:rPr>
          <w:tab/>
        </w:r>
        <w:r w:rsidR="00B07EDC">
          <w:rPr>
            <w:noProof/>
            <w:webHidden/>
          </w:rPr>
          <w:fldChar w:fldCharType="begin"/>
        </w:r>
        <w:r w:rsidR="00B07EDC">
          <w:rPr>
            <w:noProof/>
            <w:webHidden/>
          </w:rPr>
          <w:instrText xml:space="preserve"> PAGEREF _Toc9925555 \h </w:instrText>
        </w:r>
        <w:r w:rsidR="00B07EDC">
          <w:rPr>
            <w:noProof/>
            <w:webHidden/>
          </w:rPr>
        </w:r>
        <w:r w:rsidR="00B07EDC">
          <w:rPr>
            <w:noProof/>
            <w:webHidden/>
          </w:rPr>
          <w:fldChar w:fldCharType="separate"/>
        </w:r>
        <w:r w:rsidR="00BA717F">
          <w:rPr>
            <w:noProof/>
            <w:webHidden/>
          </w:rPr>
          <w:t>8</w:t>
        </w:r>
        <w:r w:rsidR="00B07EDC">
          <w:rPr>
            <w:noProof/>
            <w:webHidden/>
          </w:rPr>
          <w:fldChar w:fldCharType="end"/>
        </w:r>
      </w:hyperlink>
    </w:p>
    <w:p w14:paraId="00EE6CF5" w14:textId="4965AECB"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6" w:history="1">
        <w:r w:rsidR="00B07EDC" w:rsidRPr="009D7B44">
          <w:rPr>
            <w:rStyle w:val="Hyperlink"/>
            <w:noProof/>
          </w:rPr>
          <w:t>Hình 1.4: Giao diện trích dữ liệu từ OpenStreetMap trên Overpass-Turbo</w:t>
        </w:r>
        <w:r w:rsidR="00B07EDC">
          <w:rPr>
            <w:noProof/>
            <w:webHidden/>
          </w:rPr>
          <w:tab/>
        </w:r>
        <w:r w:rsidR="00B07EDC">
          <w:rPr>
            <w:noProof/>
            <w:webHidden/>
          </w:rPr>
          <w:fldChar w:fldCharType="begin"/>
        </w:r>
        <w:r w:rsidR="00B07EDC">
          <w:rPr>
            <w:noProof/>
            <w:webHidden/>
          </w:rPr>
          <w:instrText xml:space="preserve"> PAGEREF _Toc9925556 \h </w:instrText>
        </w:r>
        <w:r w:rsidR="00B07EDC">
          <w:rPr>
            <w:noProof/>
            <w:webHidden/>
          </w:rPr>
        </w:r>
        <w:r w:rsidR="00B07EDC">
          <w:rPr>
            <w:noProof/>
            <w:webHidden/>
          </w:rPr>
          <w:fldChar w:fldCharType="separate"/>
        </w:r>
        <w:r w:rsidR="00BA717F">
          <w:rPr>
            <w:noProof/>
            <w:webHidden/>
          </w:rPr>
          <w:t>9</w:t>
        </w:r>
        <w:r w:rsidR="00B07EDC">
          <w:rPr>
            <w:noProof/>
            <w:webHidden/>
          </w:rPr>
          <w:fldChar w:fldCharType="end"/>
        </w:r>
      </w:hyperlink>
    </w:p>
    <w:p w14:paraId="55D6B5B0" w14:textId="6A6D9AC6"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7" w:history="1">
        <w:r w:rsidR="00B07EDC" w:rsidRPr="009D7B44">
          <w:rPr>
            <w:rStyle w:val="Hyperlink"/>
            <w:noProof/>
          </w:rPr>
          <w:t>Hình 1.5: Giao diện xem dữ liệu vừa trích xuất từ Overpass-turbo trên GeoJSON.io</w:t>
        </w:r>
        <w:r w:rsidR="00B07EDC">
          <w:rPr>
            <w:noProof/>
            <w:webHidden/>
          </w:rPr>
          <w:tab/>
        </w:r>
        <w:r w:rsidR="00B07EDC">
          <w:rPr>
            <w:noProof/>
            <w:webHidden/>
          </w:rPr>
          <w:fldChar w:fldCharType="begin"/>
        </w:r>
        <w:r w:rsidR="00B07EDC">
          <w:rPr>
            <w:noProof/>
            <w:webHidden/>
          </w:rPr>
          <w:instrText xml:space="preserve"> PAGEREF _Toc9925557 \h </w:instrText>
        </w:r>
        <w:r w:rsidR="00B07EDC">
          <w:rPr>
            <w:noProof/>
            <w:webHidden/>
          </w:rPr>
        </w:r>
        <w:r w:rsidR="00B07EDC">
          <w:rPr>
            <w:noProof/>
            <w:webHidden/>
          </w:rPr>
          <w:fldChar w:fldCharType="separate"/>
        </w:r>
        <w:r w:rsidR="00BA717F">
          <w:rPr>
            <w:noProof/>
            <w:webHidden/>
          </w:rPr>
          <w:t>9</w:t>
        </w:r>
        <w:r w:rsidR="00B07EDC">
          <w:rPr>
            <w:noProof/>
            <w:webHidden/>
          </w:rPr>
          <w:fldChar w:fldCharType="end"/>
        </w:r>
      </w:hyperlink>
    </w:p>
    <w:p w14:paraId="2905141B" w14:textId="2DEEC624"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8" w:history="1">
        <w:r w:rsidR="00B07EDC" w:rsidRPr="009D7B44">
          <w:rPr>
            <w:rStyle w:val="Hyperlink"/>
            <w:noProof/>
          </w:rPr>
          <w:t>Hình 1.6: Hình ảnh bản đồ khi kết hợp GeoServer, OpenLayers và PostgreSQL</w:t>
        </w:r>
        <w:r w:rsidR="00B07EDC">
          <w:rPr>
            <w:noProof/>
            <w:webHidden/>
          </w:rPr>
          <w:tab/>
        </w:r>
        <w:r w:rsidR="00B07EDC">
          <w:rPr>
            <w:noProof/>
            <w:webHidden/>
          </w:rPr>
          <w:fldChar w:fldCharType="begin"/>
        </w:r>
        <w:r w:rsidR="00B07EDC">
          <w:rPr>
            <w:noProof/>
            <w:webHidden/>
          </w:rPr>
          <w:instrText xml:space="preserve"> PAGEREF _Toc9925558 \h </w:instrText>
        </w:r>
        <w:r w:rsidR="00B07EDC">
          <w:rPr>
            <w:noProof/>
            <w:webHidden/>
          </w:rPr>
        </w:r>
        <w:r w:rsidR="00B07EDC">
          <w:rPr>
            <w:noProof/>
            <w:webHidden/>
          </w:rPr>
          <w:fldChar w:fldCharType="separate"/>
        </w:r>
        <w:r w:rsidR="00BA717F">
          <w:rPr>
            <w:noProof/>
            <w:webHidden/>
          </w:rPr>
          <w:t>10</w:t>
        </w:r>
        <w:r w:rsidR="00B07EDC">
          <w:rPr>
            <w:noProof/>
            <w:webHidden/>
          </w:rPr>
          <w:fldChar w:fldCharType="end"/>
        </w:r>
      </w:hyperlink>
    </w:p>
    <w:p w14:paraId="42E115B8" w14:textId="34FA4F98"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59" w:history="1">
        <w:r w:rsidR="00B07EDC" w:rsidRPr="009D7B44">
          <w:rPr>
            <w:rStyle w:val="Hyperlink"/>
            <w:noProof/>
          </w:rPr>
          <w:t>Hình 1.7: Xếp hạng các hệ thống quản lý cơ sở dữ liệu tìm kiếm theo mức độ phổ biến của chúng</w:t>
        </w:r>
        <w:r w:rsidR="00B07EDC">
          <w:rPr>
            <w:noProof/>
            <w:webHidden/>
          </w:rPr>
          <w:tab/>
        </w:r>
        <w:r w:rsidR="00B07EDC">
          <w:rPr>
            <w:noProof/>
            <w:webHidden/>
          </w:rPr>
          <w:fldChar w:fldCharType="begin"/>
        </w:r>
        <w:r w:rsidR="00B07EDC">
          <w:rPr>
            <w:noProof/>
            <w:webHidden/>
          </w:rPr>
          <w:instrText xml:space="preserve"> PAGEREF _Toc9925559 \h </w:instrText>
        </w:r>
        <w:r w:rsidR="00B07EDC">
          <w:rPr>
            <w:noProof/>
            <w:webHidden/>
          </w:rPr>
        </w:r>
        <w:r w:rsidR="00B07EDC">
          <w:rPr>
            <w:noProof/>
            <w:webHidden/>
          </w:rPr>
          <w:fldChar w:fldCharType="separate"/>
        </w:r>
        <w:r w:rsidR="00BA717F">
          <w:rPr>
            <w:noProof/>
            <w:webHidden/>
          </w:rPr>
          <w:t>11</w:t>
        </w:r>
        <w:r w:rsidR="00B07EDC">
          <w:rPr>
            <w:noProof/>
            <w:webHidden/>
          </w:rPr>
          <w:fldChar w:fldCharType="end"/>
        </w:r>
      </w:hyperlink>
    </w:p>
    <w:p w14:paraId="500AF960" w14:textId="12E7A17C"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0" w:history="1">
        <w:r w:rsidR="00B07EDC" w:rsidRPr="009D7B44">
          <w:rPr>
            <w:rStyle w:val="Hyperlink"/>
            <w:noProof/>
          </w:rPr>
          <w:t>Hình 1.8: Một ứng dụng sở dụng vi điều khiển ESP8266 [11]</w:t>
        </w:r>
        <w:r w:rsidR="00B07EDC">
          <w:rPr>
            <w:noProof/>
            <w:webHidden/>
          </w:rPr>
          <w:tab/>
        </w:r>
        <w:r w:rsidR="00B07EDC">
          <w:rPr>
            <w:noProof/>
            <w:webHidden/>
          </w:rPr>
          <w:fldChar w:fldCharType="begin"/>
        </w:r>
        <w:r w:rsidR="00B07EDC">
          <w:rPr>
            <w:noProof/>
            <w:webHidden/>
          </w:rPr>
          <w:instrText xml:space="preserve"> PAGEREF _Toc9925560 \h </w:instrText>
        </w:r>
        <w:r w:rsidR="00B07EDC">
          <w:rPr>
            <w:noProof/>
            <w:webHidden/>
          </w:rPr>
        </w:r>
        <w:r w:rsidR="00B07EDC">
          <w:rPr>
            <w:noProof/>
            <w:webHidden/>
          </w:rPr>
          <w:fldChar w:fldCharType="separate"/>
        </w:r>
        <w:r w:rsidR="00BA717F">
          <w:rPr>
            <w:noProof/>
            <w:webHidden/>
          </w:rPr>
          <w:t>13</w:t>
        </w:r>
        <w:r w:rsidR="00B07EDC">
          <w:rPr>
            <w:noProof/>
            <w:webHidden/>
          </w:rPr>
          <w:fldChar w:fldCharType="end"/>
        </w:r>
      </w:hyperlink>
    </w:p>
    <w:p w14:paraId="500DC74B" w14:textId="11F4395A"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1" w:history="1">
        <w:r w:rsidR="00B07EDC" w:rsidRPr="009D7B44">
          <w:rPr>
            <w:rStyle w:val="Hyperlink"/>
            <w:noProof/>
          </w:rPr>
          <w:t>Hình 1.9: Sự tương quan giữa kiến trúc monolithic và microservices</w:t>
        </w:r>
        <w:r w:rsidR="00B07EDC">
          <w:rPr>
            <w:noProof/>
            <w:webHidden/>
          </w:rPr>
          <w:tab/>
        </w:r>
        <w:r w:rsidR="00B07EDC">
          <w:rPr>
            <w:noProof/>
            <w:webHidden/>
          </w:rPr>
          <w:fldChar w:fldCharType="begin"/>
        </w:r>
        <w:r w:rsidR="00B07EDC">
          <w:rPr>
            <w:noProof/>
            <w:webHidden/>
          </w:rPr>
          <w:instrText xml:space="preserve"> PAGEREF _Toc9925561 \h </w:instrText>
        </w:r>
        <w:r w:rsidR="00B07EDC">
          <w:rPr>
            <w:noProof/>
            <w:webHidden/>
          </w:rPr>
        </w:r>
        <w:r w:rsidR="00B07EDC">
          <w:rPr>
            <w:noProof/>
            <w:webHidden/>
          </w:rPr>
          <w:fldChar w:fldCharType="separate"/>
        </w:r>
        <w:r w:rsidR="00BA717F">
          <w:rPr>
            <w:noProof/>
            <w:webHidden/>
          </w:rPr>
          <w:t>13</w:t>
        </w:r>
        <w:r w:rsidR="00B07EDC">
          <w:rPr>
            <w:noProof/>
            <w:webHidden/>
          </w:rPr>
          <w:fldChar w:fldCharType="end"/>
        </w:r>
      </w:hyperlink>
    </w:p>
    <w:p w14:paraId="3BA365E8" w14:textId="43E0226A"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2" w:history="1">
        <w:r w:rsidR="00B07EDC" w:rsidRPr="009D7B44">
          <w:rPr>
            <w:rStyle w:val="Hyperlink"/>
            <w:noProof/>
          </w:rPr>
          <w:t>Hình 2.1: Kiến trúc microservice của hệ thống</w:t>
        </w:r>
        <w:r w:rsidR="00B07EDC">
          <w:rPr>
            <w:noProof/>
            <w:webHidden/>
          </w:rPr>
          <w:tab/>
        </w:r>
        <w:r w:rsidR="00B07EDC">
          <w:rPr>
            <w:noProof/>
            <w:webHidden/>
          </w:rPr>
          <w:fldChar w:fldCharType="begin"/>
        </w:r>
        <w:r w:rsidR="00B07EDC">
          <w:rPr>
            <w:noProof/>
            <w:webHidden/>
          </w:rPr>
          <w:instrText xml:space="preserve"> PAGEREF _Toc9925562 \h </w:instrText>
        </w:r>
        <w:r w:rsidR="00B07EDC">
          <w:rPr>
            <w:noProof/>
            <w:webHidden/>
          </w:rPr>
        </w:r>
        <w:r w:rsidR="00B07EDC">
          <w:rPr>
            <w:noProof/>
            <w:webHidden/>
          </w:rPr>
          <w:fldChar w:fldCharType="separate"/>
        </w:r>
        <w:r w:rsidR="00BA717F">
          <w:rPr>
            <w:noProof/>
            <w:webHidden/>
          </w:rPr>
          <w:t>18</w:t>
        </w:r>
        <w:r w:rsidR="00B07EDC">
          <w:rPr>
            <w:noProof/>
            <w:webHidden/>
          </w:rPr>
          <w:fldChar w:fldCharType="end"/>
        </w:r>
      </w:hyperlink>
    </w:p>
    <w:p w14:paraId="06895112" w14:textId="5D05494B"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3" w:history="1">
        <w:r w:rsidR="00B07EDC" w:rsidRPr="009D7B44">
          <w:rPr>
            <w:rStyle w:val="Hyperlink"/>
            <w:noProof/>
          </w:rPr>
          <w:t>Hình 2.2: Biểu đồ ca sử dụng tổng quát</w:t>
        </w:r>
        <w:r w:rsidR="00B07EDC">
          <w:rPr>
            <w:noProof/>
            <w:webHidden/>
          </w:rPr>
          <w:tab/>
        </w:r>
        <w:r w:rsidR="00B07EDC">
          <w:rPr>
            <w:noProof/>
            <w:webHidden/>
          </w:rPr>
          <w:fldChar w:fldCharType="begin"/>
        </w:r>
        <w:r w:rsidR="00B07EDC">
          <w:rPr>
            <w:noProof/>
            <w:webHidden/>
          </w:rPr>
          <w:instrText xml:space="preserve"> PAGEREF _Toc9925563 \h </w:instrText>
        </w:r>
        <w:r w:rsidR="00B07EDC">
          <w:rPr>
            <w:noProof/>
            <w:webHidden/>
          </w:rPr>
        </w:r>
        <w:r w:rsidR="00B07EDC">
          <w:rPr>
            <w:noProof/>
            <w:webHidden/>
          </w:rPr>
          <w:fldChar w:fldCharType="separate"/>
        </w:r>
        <w:r w:rsidR="00BA717F">
          <w:rPr>
            <w:noProof/>
            <w:webHidden/>
          </w:rPr>
          <w:t>19</w:t>
        </w:r>
        <w:r w:rsidR="00B07EDC">
          <w:rPr>
            <w:noProof/>
            <w:webHidden/>
          </w:rPr>
          <w:fldChar w:fldCharType="end"/>
        </w:r>
      </w:hyperlink>
    </w:p>
    <w:p w14:paraId="5CF7E692" w14:textId="6E14C05A"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4" w:history="1">
        <w:r w:rsidR="00B07EDC" w:rsidRPr="009D7B44">
          <w:rPr>
            <w:rStyle w:val="Hyperlink"/>
            <w:noProof/>
          </w:rPr>
          <w:t>Hình 2.3: Màn hình chức năng xem bản đồ</w:t>
        </w:r>
        <w:r w:rsidR="00B07EDC">
          <w:rPr>
            <w:noProof/>
            <w:webHidden/>
          </w:rPr>
          <w:tab/>
        </w:r>
        <w:r w:rsidR="00B07EDC">
          <w:rPr>
            <w:noProof/>
            <w:webHidden/>
          </w:rPr>
          <w:fldChar w:fldCharType="begin"/>
        </w:r>
        <w:r w:rsidR="00B07EDC">
          <w:rPr>
            <w:noProof/>
            <w:webHidden/>
          </w:rPr>
          <w:instrText xml:space="preserve"> PAGEREF _Toc9925564 \h </w:instrText>
        </w:r>
        <w:r w:rsidR="00B07EDC">
          <w:rPr>
            <w:noProof/>
            <w:webHidden/>
          </w:rPr>
        </w:r>
        <w:r w:rsidR="00B07EDC">
          <w:rPr>
            <w:noProof/>
            <w:webHidden/>
          </w:rPr>
          <w:fldChar w:fldCharType="separate"/>
        </w:r>
        <w:r w:rsidR="00BA717F">
          <w:rPr>
            <w:noProof/>
            <w:webHidden/>
          </w:rPr>
          <w:t>20</w:t>
        </w:r>
        <w:r w:rsidR="00B07EDC">
          <w:rPr>
            <w:noProof/>
            <w:webHidden/>
          </w:rPr>
          <w:fldChar w:fldCharType="end"/>
        </w:r>
      </w:hyperlink>
    </w:p>
    <w:p w14:paraId="2D55505F" w14:textId="5DF706B4"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5" w:history="1">
        <w:r w:rsidR="00B07EDC" w:rsidRPr="009D7B44">
          <w:rPr>
            <w:rStyle w:val="Hyperlink"/>
            <w:noProof/>
          </w:rPr>
          <w:t>Hình 2.4:Màn hình chức năng tìm kiếm</w:t>
        </w:r>
        <w:r w:rsidR="00B07EDC">
          <w:rPr>
            <w:noProof/>
            <w:webHidden/>
          </w:rPr>
          <w:tab/>
        </w:r>
        <w:r w:rsidR="00B07EDC">
          <w:rPr>
            <w:noProof/>
            <w:webHidden/>
          </w:rPr>
          <w:fldChar w:fldCharType="begin"/>
        </w:r>
        <w:r w:rsidR="00B07EDC">
          <w:rPr>
            <w:noProof/>
            <w:webHidden/>
          </w:rPr>
          <w:instrText xml:space="preserve"> PAGEREF _Toc9925565 \h </w:instrText>
        </w:r>
        <w:r w:rsidR="00B07EDC">
          <w:rPr>
            <w:noProof/>
            <w:webHidden/>
          </w:rPr>
        </w:r>
        <w:r w:rsidR="00B07EDC">
          <w:rPr>
            <w:noProof/>
            <w:webHidden/>
          </w:rPr>
          <w:fldChar w:fldCharType="separate"/>
        </w:r>
        <w:r w:rsidR="00BA717F">
          <w:rPr>
            <w:noProof/>
            <w:webHidden/>
          </w:rPr>
          <w:t>22</w:t>
        </w:r>
        <w:r w:rsidR="00B07EDC">
          <w:rPr>
            <w:noProof/>
            <w:webHidden/>
          </w:rPr>
          <w:fldChar w:fldCharType="end"/>
        </w:r>
      </w:hyperlink>
    </w:p>
    <w:p w14:paraId="3CF9247A" w14:textId="036ED888"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6" w:history="1">
        <w:r w:rsidR="00B07EDC" w:rsidRPr="009D7B44">
          <w:rPr>
            <w:rStyle w:val="Hyperlink"/>
            <w:noProof/>
          </w:rPr>
          <w:t>Hình 2.5: Màn hình chức năng xem tình hình mực nước</w:t>
        </w:r>
        <w:r w:rsidR="00B07EDC">
          <w:rPr>
            <w:noProof/>
            <w:webHidden/>
          </w:rPr>
          <w:tab/>
        </w:r>
        <w:r w:rsidR="00B07EDC">
          <w:rPr>
            <w:noProof/>
            <w:webHidden/>
          </w:rPr>
          <w:fldChar w:fldCharType="begin"/>
        </w:r>
        <w:r w:rsidR="00B07EDC">
          <w:rPr>
            <w:noProof/>
            <w:webHidden/>
          </w:rPr>
          <w:instrText xml:space="preserve"> PAGEREF _Toc9925566 \h </w:instrText>
        </w:r>
        <w:r w:rsidR="00B07EDC">
          <w:rPr>
            <w:noProof/>
            <w:webHidden/>
          </w:rPr>
        </w:r>
        <w:r w:rsidR="00B07EDC">
          <w:rPr>
            <w:noProof/>
            <w:webHidden/>
          </w:rPr>
          <w:fldChar w:fldCharType="separate"/>
        </w:r>
        <w:r w:rsidR="00BA717F">
          <w:rPr>
            <w:noProof/>
            <w:webHidden/>
          </w:rPr>
          <w:t>23</w:t>
        </w:r>
        <w:r w:rsidR="00B07EDC">
          <w:rPr>
            <w:noProof/>
            <w:webHidden/>
          </w:rPr>
          <w:fldChar w:fldCharType="end"/>
        </w:r>
      </w:hyperlink>
    </w:p>
    <w:p w14:paraId="3CF93F9A" w14:textId="0CFE3F0C"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7" w:history="1">
        <w:r w:rsidR="00B07EDC" w:rsidRPr="009D7B44">
          <w:rPr>
            <w:rStyle w:val="Hyperlink"/>
            <w:noProof/>
          </w:rPr>
          <w:t>Hình 2.6: Màn hình chức năng xem tình hình mực nước</w:t>
        </w:r>
        <w:r w:rsidR="00B07EDC">
          <w:rPr>
            <w:noProof/>
            <w:webHidden/>
          </w:rPr>
          <w:tab/>
        </w:r>
        <w:r w:rsidR="00B07EDC">
          <w:rPr>
            <w:noProof/>
            <w:webHidden/>
          </w:rPr>
          <w:fldChar w:fldCharType="begin"/>
        </w:r>
        <w:r w:rsidR="00B07EDC">
          <w:rPr>
            <w:noProof/>
            <w:webHidden/>
          </w:rPr>
          <w:instrText xml:space="preserve"> PAGEREF _Toc9925567 \h </w:instrText>
        </w:r>
        <w:r w:rsidR="00B07EDC">
          <w:rPr>
            <w:noProof/>
            <w:webHidden/>
          </w:rPr>
        </w:r>
        <w:r w:rsidR="00B07EDC">
          <w:rPr>
            <w:noProof/>
            <w:webHidden/>
          </w:rPr>
          <w:fldChar w:fldCharType="separate"/>
        </w:r>
        <w:r w:rsidR="00BA717F">
          <w:rPr>
            <w:noProof/>
            <w:webHidden/>
          </w:rPr>
          <w:t>24</w:t>
        </w:r>
        <w:r w:rsidR="00B07EDC">
          <w:rPr>
            <w:noProof/>
            <w:webHidden/>
          </w:rPr>
          <w:fldChar w:fldCharType="end"/>
        </w:r>
      </w:hyperlink>
    </w:p>
    <w:p w14:paraId="4109C446" w14:textId="7F64DDCC"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8" w:history="1">
        <w:r w:rsidR="00B07EDC" w:rsidRPr="009D7B44">
          <w:rPr>
            <w:rStyle w:val="Hyperlink"/>
            <w:noProof/>
          </w:rPr>
          <w:t>Hình 2.7: Màn hình chức năng tìm đường</w:t>
        </w:r>
        <w:r w:rsidR="00B07EDC">
          <w:rPr>
            <w:noProof/>
            <w:webHidden/>
          </w:rPr>
          <w:tab/>
        </w:r>
        <w:r w:rsidR="00B07EDC">
          <w:rPr>
            <w:noProof/>
            <w:webHidden/>
          </w:rPr>
          <w:fldChar w:fldCharType="begin"/>
        </w:r>
        <w:r w:rsidR="00B07EDC">
          <w:rPr>
            <w:noProof/>
            <w:webHidden/>
          </w:rPr>
          <w:instrText xml:space="preserve"> PAGEREF _Toc9925568 \h </w:instrText>
        </w:r>
        <w:r w:rsidR="00B07EDC">
          <w:rPr>
            <w:noProof/>
            <w:webHidden/>
          </w:rPr>
        </w:r>
        <w:r w:rsidR="00B07EDC">
          <w:rPr>
            <w:noProof/>
            <w:webHidden/>
          </w:rPr>
          <w:fldChar w:fldCharType="separate"/>
        </w:r>
        <w:r w:rsidR="00BA717F">
          <w:rPr>
            <w:noProof/>
            <w:webHidden/>
          </w:rPr>
          <w:t>25</w:t>
        </w:r>
        <w:r w:rsidR="00B07EDC">
          <w:rPr>
            <w:noProof/>
            <w:webHidden/>
          </w:rPr>
          <w:fldChar w:fldCharType="end"/>
        </w:r>
      </w:hyperlink>
    </w:p>
    <w:p w14:paraId="2EBB764A" w14:textId="53BC6952"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69" w:history="1">
        <w:r w:rsidR="00B07EDC" w:rsidRPr="009D7B44">
          <w:rPr>
            <w:rStyle w:val="Hyperlink"/>
            <w:noProof/>
          </w:rPr>
          <w:t>Hình 2.8: Màn hình chức năng tìm đường</w:t>
        </w:r>
        <w:r w:rsidR="00B07EDC">
          <w:rPr>
            <w:noProof/>
            <w:webHidden/>
          </w:rPr>
          <w:tab/>
        </w:r>
        <w:r w:rsidR="00B07EDC">
          <w:rPr>
            <w:noProof/>
            <w:webHidden/>
          </w:rPr>
          <w:fldChar w:fldCharType="begin"/>
        </w:r>
        <w:r w:rsidR="00B07EDC">
          <w:rPr>
            <w:noProof/>
            <w:webHidden/>
          </w:rPr>
          <w:instrText xml:space="preserve"> PAGEREF _Toc9925569 \h </w:instrText>
        </w:r>
        <w:r w:rsidR="00B07EDC">
          <w:rPr>
            <w:noProof/>
            <w:webHidden/>
          </w:rPr>
        </w:r>
        <w:r w:rsidR="00B07EDC">
          <w:rPr>
            <w:noProof/>
            <w:webHidden/>
          </w:rPr>
          <w:fldChar w:fldCharType="separate"/>
        </w:r>
        <w:r w:rsidR="00BA717F">
          <w:rPr>
            <w:noProof/>
            <w:webHidden/>
          </w:rPr>
          <w:t>26</w:t>
        </w:r>
        <w:r w:rsidR="00B07EDC">
          <w:rPr>
            <w:noProof/>
            <w:webHidden/>
          </w:rPr>
          <w:fldChar w:fldCharType="end"/>
        </w:r>
      </w:hyperlink>
    </w:p>
    <w:p w14:paraId="68B5CBF3" w14:textId="5F7BA82F"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0" w:history="1">
        <w:r w:rsidR="00B07EDC" w:rsidRPr="009D7B44">
          <w:rPr>
            <w:rStyle w:val="Hyperlink"/>
            <w:noProof/>
          </w:rPr>
          <w:t>Hình 2.9: : Màn hình chức năng đăng ký nhận thông báo</w:t>
        </w:r>
        <w:r w:rsidR="00B07EDC">
          <w:rPr>
            <w:noProof/>
            <w:webHidden/>
          </w:rPr>
          <w:tab/>
        </w:r>
        <w:r w:rsidR="00B07EDC">
          <w:rPr>
            <w:noProof/>
            <w:webHidden/>
          </w:rPr>
          <w:fldChar w:fldCharType="begin"/>
        </w:r>
        <w:r w:rsidR="00B07EDC">
          <w:rPr>
            <w:noProof/>
            <w:webHidden/>
          </w:rPr>
          <w:instrText xml:space="preserve"> PAGEREF _Toc9925570 \h </w:instrText>
        </w:r>
        <w:r w:rsidR="00B07EDC">
          <w:rPr>
            <w:noProof/>
            <w:webHidden/>
          </w:rPr>
        </w:r>
        <w:r w:rsidR="00B07EDC">
          <w:rPr>
            <w:noProof/>
            <w:webHidden/>
          </w:rPr>
          <w:fldChar w:fldCharType="separate"/>
        </w:r>
        <w:r w:rsidR="00BA717F">
          <w:rPr>
            <w:noProof/>
            <w:webHidden/>
          </w:rPr>
          <w:t>27</w:t>
        </w:r>
        <w:r w:rsidR="00B07EDC">
          <w:rPr>
            <w:noProof/>
            <w:webHidden/>
          </w:rPr>
          <w:fldChar w:fldCharType="end"/>
        </w:r>
      </w:hyperlink>
    </w:p>
    <w:p w14:paraId="215E05AB" w14:textId="00B6DAC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1" w:history="1">
        <w:r w:rsidR="00B07EDC" w:rsidRPr="009D7B44">
          <w:rPr>
            <w:rStyle w:val="Hyperlink"/>
            <w:noProof/>
          </w:rPr>
          <w:t>Hình 2.10: : Màn hình chức năng đăng ký nhận thông báo</w:t>
        </w:r>
        <w:r w:rsidR="00B07EDC">
          <w:rPr>
            <w:noProof/>
            <w:webHidden/>
          </w:rPr>
          <w:tab/>
        </w:r>
        <w:r w:rsidR="00B07EDC">
          <w:rPr>
            <w:noProof/>
            <w:webHidden/>
          </w:rPr>
          <w:fldChar w:fldCharType="begin"/>
        </w:r>
        <w:r w:rsidR="00B07EDC">
          <w:rPr>
            <w:noProof/>
            <w:webHidden/>
          </w:rPr>
          <w:instrText xml:space="preserve"> PAGEREF _Toc9925571 \h </w:instrText>
        </w:r>
        <w:r w:rsidR="00B07EDC">
          <w:rPr>
            <w:noProof/>
            <w:webHidden/>
          </w:rPr>
        </w:r>
        <w:r w:rsidR="00B07EDC">
          <w:rPr>
            <w:noProof/>
            <w:webHidden/>
          </w:rPr>
          <w:fldChar w:fldCharType="separate"/>
        </w:r>
        <w:r w:rsidR="00BA717F">
          <w:rPr>
            <w:noProof/>
            <w:webHidden/>
          </w:rPr>
          <w:t>28</w:t>
        </w:r>
        <w:r w:rsidR="00B07EDC">
          <w:rPr>
            <w:noProof/>
            <w:webHidden/>
          </w:rPr>
          <w:fldChar w:fldCharType="end"/>
        </w:r>
      </w:hyperlink>
    </w:p>
    <w:p w14:paraId="2F0C232D" w14:textId="24C31242"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2" w:history="1">
        <w:r w:rsidR="00B07EDC" w:rsidRPr="009D7B44">
          <w:rPr>
            <w:rStyle w:val="Hyperlink"/>
            <w:noProof/>
          </w:rPr>
          <w:t>Hình 2.11: Màn hình chức năng đăng ký thiết bị</w:t>
        </w:r>
        <w:r w:rsidR="00B07EDC">
          <w:rPr>
            <w:noProof/>
            <w:webHidden/>
          </w:rPr>
          <w:tab/>
        </w:r>
        <w:r w:rsidR="00B07EDC">
          <w:rPr>
            <w:noProof/>
            <w:webHidden/>
          </w:rPr>
          <w:fldChar w:fldCharType="begin"/>
        </w:r>
        <w:r w:rsidR="00B07EDC">
          <w:rPr>
            <w:noProof/>
            <w:webHidden/>
          </w:rPr>
          <w:instrText xml:space="preserve"> PAGEREF _Toc9925572 \h </w:instrText>
        </w:r>
        <w:r w:rsidR="00B07EDC">
          <w:rPr>
            <w:noProof/>
            <w:webHidden/>
          </w:rPr>
        </w:r>
        <w:r w:rsidR="00B07EDC">
          <w:rPr>
            <w:noProof/>
            <w:webHidden/>
          </w:rPr>
          <w:fldChar w:fldCharType="separate"/>
        </w:r>
        <w:r w:rsidR="00BA717F">
          <w:rPr>
            <w:noProof/>
            <w:webHidden/>
          </w:rPr>
          <w:t>30</w:t>
        </w:r>
        <w:r w:rsidR="00B07EDC">
          <w:rPr>
            <w:noProof/>
            <w:webHidden/>
          </w:rPr>
          <w:fldChar w:fldCharType="end"/>
        </w:r>
      </w:hyperlink>
    </w:p>
    <w:p w14:paraId="7FAE35B5" w14:textId="1D371DFB"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3" w:history="1">
        <w:r w:rsidR="00B07EDC" w:rsidRPr="009D7B44">
          <w:rPr>
            <w:rStyle w:val="Hyperlink"/>
            <w:noProof/>
          </w:rPr>
          <w:t>Hình 2.12: Biều đồ tuần tự chức năng cập nhật dữ liệu cảm biến</w:t>
        </w:r>
        <w:r w:rsidR="00B07EDC">
          <w:rPr>
            <w:noProof/>
            <w:webHidden/>
          </w:rPr>
          <w:tab/>
        </w:r>
        <w:r w:rsidR="00B07EDC">
          <w:rPr>
            <w:noProof/>
            <w:webHidden/>
          </w:rPr>
          <w:fldChar w:fldCharType="begin"/>
        </w:r>
        <w:r w:rsidR="00B07EDC">
          <w:rPr>
            <w:noProof/>
            <w:webHidden/>
          </w:rPr>
          <w:instrText xml:space="preserve"> PAGEREF _Toc9925573 \h </w:instrText>
        </w:r>
        <w:r w:rsidR="00B07EDC">
          <w:rPr>
            <w:noProof/>
            <w:webHidden/>
          </w:rPr>
        </w:r>
        <w:r w:rsidR="00B07EDC">
          <w:rPr>
            <w:noProof/>
            <w:webHidden/>
          </w:rPr>
          <w:fldChar w:fldCharType="separate"/>
        </w:r>
        <w:r w:rsidR="00BA717F">
          <w:rPr>
            <w:noProof/>
            <w:webHidden/>
          </w:rPr>
          <w:t>32</w:t>
        </w:r>
        <w:r w:rsidR="00B07EDC">
          <w:rPr>
            <w:noProof/>
            <w:webHidden/>
          </w:rPr>
          <w:fldChar w:fldCharType="end"/>
        </w:r>
      </w:hyperlink>
    </w:p>
    <w:p w14:paraId="594F6214" w14:textId="3763A0EC"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4" w:history="1">
        <w:r w:rsidR="00B07EDC" w:rsidRPr="009D7B44">
          <w:rPr>
            <w:rStyle w:val="Hyperlink"/>
            <w:noProof/>
          </w:rPr>
          <w:t>Hình 2.13: Biều đồ tuần tự chức năng thêm mới thiết bị</w:t>
        </w:r>
        <w:r w:rsidR="00B07EDC">
          <w:rPr>
            <w:noProof/>
            <w:webHidden/>
          </w:rPr>
          <w:tab/>
        </w:r>
        <w:r w:rsidR="00B07EDC">
          <w:rPr>
            <w:noProof/>
            <w:webHidden/>
          </w:rPr>
          <w:fldChar w:fldCharType="begin"/>
        </w:r>
        <w:r w:rsidR="00B07EDC">
          <w:rPr>
            <w:noProof/>
            <w:webHidden/>
          </w:rPr>
          <w:instrText xml:space="preserve"> PAGEREF _Toc9925574 \h </w:instrText>
        </w:r>
        <w:r w:rsidR="00B07EDC">
          <w:rPr>
            <w:noProof/>
            <w:webHidden/>
          </w:rPr>
        </w:r>
        <w:r w:rsidR="00B07EDC">
          <w:rPr>
            <w:noProof/>
            <w:webHidden/>
          </w:rPr>
          <w:fldChar w:fldCharType="separate"/>
        </w:r>
        <w:r w:rsidR="00BA717F">
          <w:rPr>
            <w:noProof/>
            <w:webHidden/>
          </w:rPr>
          <w:t>33</w:t>
        </w:r>
        <w:r w:rsidR="00B07EDC">
          <w:rPr>
            <w:noProof/>
            <w:webHidden/>
          </w:rPr>
          <w:fldChar w:fldCharType="end"/>
        </w:r>
      </w:hyperlink>
    </w:p>
    <w:p w14:paraId="557286E2" w14:textId="0C54E928"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5" w:history="1">
        <w:r w:rsidR="00B07EDC" w:rsidRPr="009D7B44">
          <w:rPr>
            <w:rStyle w:val="Hyperlink"/>
            <w:noProof/>
          </w:rPr>
          <w:t>Hình 2.14: Biều đồ tuần tự chức năng yêu cầu biểu đồ mực nước</w:t>
        </w:r>
        <w:r w:rsidR="00B07EDC">
          <w:rPr>
            <w:noProof/>
            <w:webHidden/>
          </w:rPr>
          <w:tab/>
        </w:r>
        <w:r w:rsidR="00B07EDC">
          <w:rPr>
            <w:noProof/>
            <w:webHidden/>
          </w:rPr>
          <w:fldChar w:fldCharType="begin"/>
        </w:r>
        <w:r w:rsidR="00B07EDC">
          <w:rPr>
            <w:noProof/>
            <w:webHidden/>
          </w:rPr>
          <w:instrText xml:space="preserve"> PAGEREF _Toc9925575 \h </w:instrText>
        </w:r>
        <w:r w:rsidR="00B07EDC">
          <w:rPr>
            <w:noProof/>
            <w:webHidden/>
          </w:rPr>
        </w:r>
        <w:r w:rsidR="00B07EDC">
          <w:rPr>
            <w:noProof/>
            <w:webHidden/>
          </w:rPr>
          <w:fldChar w:fldCharType="separate"/>
        </w:r>
        <w:r w:rsidR="00BA717F">
          <w:rPr>
            <w:noProof/>
            <w:webHidden/>
          </w:rPr>
          <w:t>34</w:t>
        </w:r>
        <w:r w:rsidR="00B07EDC">
          <w:rPr>
            <w:noProof/>
            <w:webHidden/>
          </w:rPr>
          <w:fldChar w:fldCharType="end"/>
        </w:r>
      </w:hyperlink>
    </w:p>
    <w:p w14:paraId="25AD8257" w14:textId="6FD0B86B"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6" w:history="1">
        <w:r w:rsidR="00B07EDC" w:rsidRPr="009D7B44">
          <w:rPr>
            <w:rStyle w:val="Hyperlink"/>
            <w:noProof/>
          </w:rPr>
          <w:t>Hình 2.15: Biều đồ tuần tự chức năng đăng ký nhận email thông báo</w:t>
        </w:r>
        <w:r w:rsidR="00B07EDC">
          <w:rPr>
            <w:noProof/>
            <w:webHidden/>
          </w:rPr>
          <w:tab/>
        </w:r>
        <w:r w:rsidR="00B07EDC">
          <w:rPr>
            <w:noProof/>
            <w:webHidden/>
          </w:rPr>
          <w:fldChar w:fldCharType="begin"/>
        </w:r>
        <w:r w:rsidR="00B07EDC">
          <w:rPr>
            <w:noProof/>
            <w:webHidden/>
          </w:rPr>
          <w:instrText xml:space="preserve"> PAGEREF _Toc9925576 \h </w:instrText>
        </w:r>
        <w:r w:rsidR="00B07EDC">
          <w:rPr>
            <w:noProof/>
            <w:webHidden/>
          </w:rPr>
        </w:r>
        <w:r w:rsidR="00B07EDC">
          <w:rPr>
            <w:noProof/>
            <w:webHidden/>
          </w:rPr>
          <w:fldChar w:fldCharType="separate"/>
        </w:r>
        <w:r w:rsidR="00BA717F">
          <w:rPr>
            <w:noProof/>
            <w:webHidden/>
          </w:rPr>
          <w:t>35</w:t>
        </w:r>
        <w:r w:rsidR="00B07EDC">
          <w:rPr>
            <w:noProof/>
            <w:webHidden/>
          </w:rPr>
          <w:fldChar w:fldCharType="end"/>
        </w:r>
      </w:hyperlink>
    </w:p>
    <w:p w14:paraId="0C6E0F36" w14:textId="6C576258"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7" w:history="1">
        <w:r w:rsidR="00B07EDC" w:rsidRPr="009D7B44">
          <w:rPr>
            <w:rStyle w:val="Hyperlink"/>
            <w:noProof/>
          </w:rPr>
          <w:t>Hình 3.1: Màn hình GeoServer trên trình duyệt khi sau khởi động</w:t>
        </w:r>
        <w:r w:rsidR="00B07EDC">
          <w:rPr>
            <w:noProof/>
            <w:webHidden/>
          </w:rPr>
          <w:tab/>
        </w:r>
        <w:r w:rsidR="00B07EDC">
          <w:rPr>
            <w:noProof/>
            <w:webHidden/>
          </w:rPr>
          <w:fldChar w:fldCharType="begin"/>
        </w:r>
        <w:r w:rsidR="00B07EDC">
          <w:rPr>
            <w:noProof/>
            <w:webHidden/>
          </w:rPr>
          <w:instrText xml:space="preserve"> PAGEREF _Toc9925577 \h </w:instrText>
        </w:r>
        <w:r w:rsidR="00B07EDC">
          <w:rPr>
            <w:noProof/>
            <w:webHidden/>
          </w:rPr>
        </w:r>
        <w:r w:rsidR="00B07EDC">
          <w:rPr>
            <w:noProof/>
            <w:webHidden/>
          </w:rPr>
          <w:fldChar w:fldCharType="separate"/>
        </w:r>
        <w:r w:rsidR="00BA717F">
          <w:rPr>
            <w:noProof/>
            <w:webHidden/>
          </w:rPr>
          <w:t>37</w:t>
        </w:r>
        <w:r w:rsidR="00B07EDC">
          <w:rPr>
            <w:noProof/>
            <w:webHidden/>
          </w:rPr>
          <w:fldChar w:fldCharType="end"/>
        </w:r>
      </w:hyperlink>
    </w:p>
    <w:p w14:paraId="754A48A8" w14:textId="04379F27"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8" w:history="1">
        <w:r w:rsidR="00B07EDC" w:rsidRPr="009D7B44">
          <w:rPr>
            <w:rStyle w:val="Hyperlink"/>
            <w:noProof/>
          </w:rPr>
          <w:t>Hình 3.2: Kiểm tra cài đặt NodeJS</w:t>
        </w:r>
        <w:r w:rsidR="00B07EDC">
          <w:rPr>
            <w:noProof/>
            <w:webHidden/>
          </w:rPr>
          <w:tab/>
        </w:r>
        <w:r w:rsidR="00B07EDC">
          <w:rPr>
            <w:noProof/>
            <w:webHidden/>
          </w:rPr>
          <w:fldChar w:fldCharType="begin"/>
        </w:r>
        <w:r w:rsidR="00B07EDC">
          <w:rPr>
            <w:noProof/>
            <w:webHidden/>
          </w:rPr>
          <w:instrText xml:space="preserve"> PAGEREF _Toc9925578 \h </w:instrText>
        </w:r>
        <w:r w:rsidR="00B07EDC">
          <w:rPr>
            <w:noProof/>
            <w:webHidden/>
          </w:rPr>
        </w:r>
        <w:r w:rsidR="00B07EDC">
          <w:rPr>
            <w:noProof/>
            <w:webHidden/>
          </w:rPr>
          <w:fldChar w:fldCharType="separate"/>
        </w:r>
        <w:r w:rsidR="00BA717F">
          <w:rPr>
            <w:noProof/>
            <w:webHidden/>
          </w:rPr>
          <w:t>38</w:t>
        </w:r>
        <w:r w:rsidR="00B07EDC">
          <w:rPr>
            <w:noProof/>
            <w:webHidden/>
          </w:rPr>
          <w:fldChar w:fldCharType="end"/>
        </w:r>
      </w:hyperlink>
    </w:p>
    <w:p w14:paraId="3DD23E28" w14:textId="3292E19D"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79" w:history="1">
        <w:r w:rsidR="00B07EDC" w:rsidRPr="009D7B44">
          <w:rPr>
            <w:rStyle w:val="Hyperlink"/>
            <w:noProof/>
          </w:rPr>
          <w:t>Hình 3.3: Kết quả kiểm tra cài đặt ElasticSearch thành công</w:t>
        </w:r>
        <w:r w:rsidR="00B07EDC">
          <w:rPr>
            <w:noProof/>
            <w:webHidden/>
          </w:rPr>
          <w:tab/>
        </w:r>
        <w:r w:rsidR="00B07EDC">
          <w:rPr>
            <w:noProof/>
            <w:webHidden/>
          </w:rPr>
          <w:fldChar w:fldCharType="begin"/>
        </w:r>
        <w:r w:rsidR="00B07EDC">
          <w:rPr>
            <w:noProof/>
            <w:webHidden/>
          </w:rPr>
          <w:instrText xml:space="preserve"> PAGEREF _Toc9925579 \h </w:instrText>
        </w:r>
        <w:r w:rsidR="00B07EDC">
          <w:rPr>
            <w:noProof/>
            <w:webHidden/>
          </w:rPr>
        </w:r>
        <w:r w:rsidR="00B07EDC">
          <w:rPr>
            <w:noProof/>
            <w:webHidden/>
          </w:rPr>
          <w:fldChar w:fldCharType="separate"/>
        </w:r>
        <w:r w:rsidR="00BA717F">
          <w:rPr>
            <w:noProof/>
            <w:webHidden/>
          </w:rPr>
          <w:t>39</w:t>
        </w:r>
        <w:r w:rsidR="00B07EDC">
          <w:rPr>
            <w:noProof/>
            <w:webHidden/>
          </w:rPr>
          <w:fldChar w:fldCharType="end"/>
        </w:r>
      </w:hyperlink>
    </w:p>
    <w:p w14:paraId="45A75860" w14:textId="6203ACD2"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0" w:history="1">
        <w:r w:rsidR="00B07EDC" w:rsidRPr="009D7B44">
          <w:rPr>
            <w:rStyle w:val="Hyperlink"/>
            <w:noProof/>
          </w:rPr>
          <w:t>Hình 3.4: Màn hình Eclipse sau khi cài đặt Spring Boot Suite</w:t>
        </w:r>
        <w:r w:rsidR="00B07EDC">
          <w:rPr>
            <w:noProof/>
            <w:webHidden/>
          </w:rPr>
          <w:tab/>
        </w:r>
        <w:r w:rsidR="00B07EDC">
          <w:rPr>
            <w:noProof/>
            <w:webHidden/>
          </w:rPr>
          <w:fldChar w:fldCharType="begin"/>
        </w:r>
        <w:r w:rsidR="00B07EDC">
          <w:rPr>
            <w:noProof/>
            <w:webHidden/>
          </w:rPr>
          <w:instrText xml:space="preserve"> PAGEREF _Toc9925580 \h </w:instrText>
        </w:r>
        <w:r w:rsidR="00B07EDC">
          <w:rPr>
            <w:noProof/>
            <w:webHidden/>
          </w:rPr>
        </w:r>
        <w:r w:rsidR="00B07EDC">
          <w:rPr>
            <w:noProof/>
            <w:webHidden/>
          </w:rPr>
          <w:fldChar w:fldCharType="separate"/>
        </w:r>
        <w:r w:rsidR="00BA717F">
          <w:rPr>
            <w:noProof/>
            <w:webHidden/>
          </w:rPr>
          <w:t>40</w:t>
        </w:r>
        <w:r w:rsidR="00B07EDC">
          <w:rPr>
            <w:noProof/>
            <w:webHidden/>
          </w:rPr>
          <w:fldChar w:fldCharType="end"/>
        </w:r>
      </w:hyperlink>
    </w:p>
    <w:p w14:paraId="3FF63E88" w14:textId="10D8EFC3"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1" w:history="1">
        <w:r w:rsidR="00B07EDC" w:rsidRPr="009D7B44">
          <w:rPr>
            <w:rStyle w:val="Hyperlink"/>
            <w:noProof/>
          </w:rPr>
          <w:t>Hình 3.5: Bản đồ Việt Nam ở chế độ xem toàn quốc</w:t>
        </w:r>
        <w:r w:rsidR="00B07EDC">
          <w:rPr>
            <w:noProof/>
            <w:webHidden/>
          </w:rPr>
          <w:tab/>
        </w:r>
        <w:r w:rsidR="00B07EDC">
          <w:rPr>
            <w:noProof/>
            <w:webHidden/>
          </w:rPr>
          <w:fldChar w:fldCharType="begin"/>
        </w:r>
        <w:r w:rsidR="00B07EDC">
          <w:rPr>
            <w:noProof/>
            <w:webHidden/>
          </w:rPr>
          <w:instrText xml:space="preserve"> PAGEREF _Toc9925581 \h </w:instrText>
        </w:r>
        <w:r w:rsidR="00B07EDC">
          <w:rPr>
            <w:noProof/>
            <w:webHidden/>
          </w:rPr>
        </w:r>
        <w:r w:rsidR="00B07EDC">
          <w:rPr>
            <w:noProof/>
            <w:webHidden/>
          </w:rPr>
          <w:fldChar w:fldCharType="separate"/>
        </w:r>
        <w:r w:rsidR="00BA717F">
          <w:rPr>
            <w:noProof/>
            <w:webHidden/>
          </w:rPr>
          <w:t>41</w:t>
        </w:r>
        <w:r w:rsidR="00B07EDC">
          <w:rPr>
            <w:noProof/>
            <w:webHidden/>
          </w:rPr>
          <w:fldChar w:fldCharType="end"/>
        </w:r>
      </w:hyperlink>
    </w:p>
    <w:p w14:paraId="64C9B135" w14:textId="67308BF0"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2" w:history="1">
        <w:r w:rsidR="00B07EDC" w:rsidRPr="009D7B44">
          <w:rPr>
            <w:rStyle w:val="Hyperlink"/>
            <w:noProof/>
          </w:rPr>
          <w:t>Hình 3.6: Bản đồ Việt Nam ở chế độ xem các tỉnh/thành phố</w:t>
        </w:r>
        <w:r w:rsidR="00B07EDC">
          <w:rPr>
            <w:noProof/>
            <w:webHidden/>
          </w:rPr>
          <w:tab/>
        </w:r>
        <w:r w:rsidR="00B07EDC">
          <w:rPr>
            <w:noProof/>
            <w:webHidden/>
          </w:rPr>
          <w:fldChar w:fldCharType="begin"/>
        </w:r>
        <w:r w:rsidR="00B07EDC">
          <w:rPr>
            <w:noProof/>
            <w:webHidden/>
          </w:rPr>
          <w:instrText xml:space="preserve"> PAGEREF _Toc9925582 \h </w:instrText>
        </w:r>
        <w:r w:rsidR="00B07EDC">
          <w:rPr>
            <w:noProof/>
            <w:webHidden/>
          </w:rPr>
        </w:r>
        <w:r w:rsidR="00B07EDC">
          <w:rPr>
            <w:noProof/>
            <w:webHidden/>
          </w:rPr>
          <w:fldChar w:fldCharType="separate"/>
        </w:r>
        <w:r w:rsidR="00BA717F">
          <w:rPr>
            <w:noProof/>
            <w:webHidden/>
          </w:rPr>
          <w:t>41</w:t>
        </w:r>
        <w:r w:rsidR="00B07EDC">
          <w:rPr>
            <w:noProof/>
            <w:webHidden/>
          </w:rPr>
          <w:fldChar w:fldCharType="end"/>
        </w:r>
      </w:hyperlink>
    </w:p>
    <w:p w14:paraId="28A03B3C" w14:textId="50AAB33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3" w:history="1">
        <w:r w:rsidR="00B07EDC" w:rsidRPr="009D7B44">
          <w:rPr>
            <w:rStyle w:val="Hyperlink"/>
            <w:noProof/>
          </w:rPr>
          <w:t>Hình 3.7: Bản đồ Đà Nẵng</w:t>
        </w:r>
        <w:r w:rsidR="00B07EDC">
          <w:rPr>
            <w:noProof/>
            <w:webHidden/>
          </w:rPr>
          <w:tab/>
        </w:r>
        <w:r w:rsidR="00B07EDC">
          <w:rPr>
            <w:noProof/>
            <w:webHidden/>
          </w:rPr>
          <w:fldChar w:fldCharType="begin"/>
        </w:r>
        <w:r w:rsidR="00B07EDC">
          <w:rPr>
            <w:noProof/>
            <w:webHidden/>
          </w:rPr>
          <w:instrText xml:space="preserve"> PAGEREF _Toc9925583 \h </w:instrText>
        </w:r>
        <w:r w:rsidR="00B07EDC">
          <w:rPr>
            <w:noProof/>
            <w:webHidden/>
          </w:rPr>
        </w:r>
        <w:r w:rsidR="00B07EDC">
          <w:rPr>
            <w:noProof/>
            <w:webHidden/>
          </w:rPr>
          <w:fldChar w:fldCharType="separate"/>
        </w:r>
        <w:r w:rsidR="00BA717F">
          <w:rPr>
            <w:noProof/>
            <w:webHidden/>
          </w:rPr>
          <w:t>42</w:t>
        </w:r>
        <w:r w:rsidR="00B07EDC">
          <w:rPr>
            <w:noProof/>
            <w:webHidden/>
          </w:rPr>
          <w:fldChar w:fldCharType="end"/>
        </w:r>
      </w:hyperlink>
    </w:p>
    <w:p w14:paraId="260D45BD" w14:textId="24B12033"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4" w:history="1">
        <w:r w:rsidR="00B07EDC" w:rsidRPr="009D7B44">
          <w:rPr>
            <w:rStyle w:val="Hyperlink"/>
            <w:noProof/>
          </w:rPr>
          <w:t>Hình 3.8: Bản đồ xung quanh trường Đại học Bách Khoa Đà Nẵng</w:t>
        </w:r>
        <w:r w:rsidR="00B07EDC">
          <w:rPr>
            <w:noProof/>
            <w:webHidden/>
          </w:rPr>
          <w:tab/>
        </w:r>
        <w:r w:rsidR="00B07EDC">
          <w:rPr>
            <w:noProof/>
            <w:webHidden/>
          </w:rPr>
          <w:fldChar w:fldCharType="begin"/>
        </w:r>
        <w:r w:rsidR="00B07EDC">
          <w:rPr>
            <w:noProof/>
            <w:webHidden/>
          </w:rPr>
          <w:instrText xml:space="preserve"> PAGEREF _Toc9925584 \h </w:instrText>
        </w:r>
        <w:r w:rsidR="00B07EDC">
          <w:rPr>
            <w:noProof/>
            <w:webHidden/>
          </w:rPr>
        </w:r>
        <w:r w:rsidR="00B07EDC">
          <w:rPr>
            <w:noProof/>
            <w:webHidden/>
          </w:rPr>
          <w:fldChar w:fldCharType="separate"/>
        </w:r>
        <w:r w:rsidR="00BA717F">
          <w:rPr>
            <w:noProof/>
            <w:webHidden/>
          </w:rPr>
          <w:t>42</w:t>
        </w:r>
        <w:r w:rsidR="00B07EDC">
          <w:rPr>
            <w:noProof/>
            <w:webHidden/>
          </w:rPr>
          <w:fldChar w:fldCharType="end"/>
        </w:r>
      </w:hyperlink>
    </w:p>
    <w:p w14:paraId="66392E70" w14:textId="6EA55CD2"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5" w:history="1">
        <w:r w:rsidR="00B07EDC" w:rsidRPr="009D7B44">
          <w:rPr>
            <w:rStyle w:val="Hyperlink"/>
            <w:noProof/>
          </w:rPr>
          <w:t>Hình 3.9: Bản đồ Đà Nẵng khu vực cầu Sông Hàn</w:t>
        </w:r>
        <w:r w:rsidR="00B07EDC">
          <w:rPr>
            <w:noProof/>
            <w:webHidden/>
          </w:rPr>
          <w:tab/>
        </w:r>
        <w:r w:rsidR="00B07EDC">
          <w:rPr>
            <w:noProof/>
            <w:webHidden/>
          </w:rPr>
          <w:fldChar w:fldCharType="begin"/>
        </w:r>
        <w:r w:rsidR="00B07EDC">
          <w:rPr>
            <w:noProof/>
            <w:webHidden/>
          </w:rPr>
          <w:instrText xml:space="preserve"> PAGEREF _Toc9925585 \h </w:instrText>
        </w:r>
        <w:r w:rsidR="00B07EDC">
          <w:rPr>
            <w:noProof/>
            <w:webHidden/>
          </w:rPr>
        </w:r>
        <w:r w:rsidR="00B07EDC">
          <w:rPr>
            <w:noProof/>
            <w:webHidden/>
          </w:rPr>
          <w:fldChar w:fldCharType="separate"/>
        </w:r>
        <w:r w:rsidR="00BA717F">
          <w:rPr>
            <w:noProof/>
            <w:webHidden/>
          </w:rPr>
          <w:t>43</w:t>
        </w:r>
        <w:r w:rsidR="00B07EDC">
          <w:rPr>
            <w:noProof/>
            <w:webHidden/>
          </w:rPr>
          <w:fldChar w:fldCharType="end"/>
        </w:r>
      </w:hyperlink>
    </w:p>
    <w:p w14:paraId="3AB7632B" w14:textId="29ADEBF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6" w:history="1">
        <w:r w:rsidR="00B07EDC" w:rsidRPr="009D7B44">
          <w:rPr>
            <w:rStyle w:val="Hyperlink"/>
            <w:noProof/>
          </w:rPr>
          <w:t>Hình 3.10: Bản đồ khu vực có cảm biến</w:t>
        </w:r>
        <w:r w:rsidR="00B07EDC">
          <w:rPr>
            <w:noProof/>
            <w:webHidden/>
          </w:rPr>
          <w:tab/>
        </w:r>
        <w:r w:rsidR="00B07EDC">
          <w:rPr>
            <w:noProof/>
            <w:webHidden/>
          </w:rPr>
          <w:fldChar w:fldCharType="begin"/>
        </w:r>
        <w:r w:rsidR="00B07EDC">
          <w:rPr>
            <w:noProof/>
            <w:webHidden/>
          </w:rPr>
          <w:instrText xml:space="preserve"> PAGEREF _Toc9925586 \h </w:instrText>
        </w:r>
        <w:r w:rsidR="00B07EDC">
          <w:rPr>
            <w:noProof/>
            <w:webHidden/>
          </w:rPr>
        </w:r>
        <w:r w:rsidR="00B07EDC">
          <w:rPr>
            <w:noProof/>
            <w:webHidden/>
          </w:rPr>
          <w:fldChar w:fldCharType="separate"/>
        </w:r>
        <w:r w:rsidR="00BA717F">
          <w:rPr>
            <w:noProof/>
            <w:webHidden/>
          </w:rPr>
          <w:t>43</w:t>
        </w:r>
        <w:r w:rsidR="00B07EDC">
          <w:rPr>
            <w:noProof/>
            <w:webHidden/>
          </w:rPr>
          <w:fldChar w:fldCharType="end"/>
        </w:r>
      </w:hyperlink>
    </w:p>
    <w:p w14:paraId="2864325A" w14:textId="7D4232C5"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7" w:history="1">
        <w:r w:rsidR="00B07EDC" w:rsidRPr="009D7B44">
          <w:rPr>
            <w:rStyle w:val="Hyperlink"/>
            <w:noProof/>
          </w:rPr>
          <w:t>Hình 3.11: Biểu đồ mực nước tại cảm biến trong 7 ngày gần nhất</w:t>
        </w:r>
        <w:r w:rsidR="00B07EDC">
          <w:rPr>
            <w:noProof/>
            <w:webHidden/>
          </w:rPr>
          <w:tab/>
        </w:r>
        <w:r w:rsidR="00B07EDC">
          <w:rPr>
            <w:noProof/>
            <w:webHidden/>
          </w:rPr>
          <w:fldChar w:fldCharType="begin"/>
        </w:r>
        <w:r w:rsidR="00B07EDC">
          <w:rPr>
            <w:noProof/>
            <w:webHidden/>
          </w:rPr>
          <w:instrText xml:space="preserve"> PAGEREF _Toc9925587 \h </w:instrText>
        </w:r>
        <w:r w:rsidR="00B07EDC">
          <w:rPr>
            <w:noProof/>
            <w:webHidden/>
          </w:rPr>
        </w:r>
        <w:r w:rsidR="00B07EDC">
          <w:rPr>
            <w:noProof/>
            <w:webHidden/>
          </w:rPr>
          <w:fldChar w:fldCharType="separate"/>
        </w:r>
        <w:r w:rsidR="00BA717F">
          <w:rPr>
            <w:noProof/>
            <w:webHidden/>
          </w:rPr>
          <w:t>44</w:t>
        </w:r>
        <w:r w:rsidR="00B07EDC">
          <w:rPr>
            <w:noProof/>
            <w:webHidden/>
          </w:rPr>
          <w:fldChar w:fldCharType="end"/>
        </w:r>
      </w:hyperlink>
    </w:p>
    <w:p w14:paraId="26EC7659" w14:textId="4C89298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8" w:history="1">
        <w:r w:rsidR="00B07EDC" w:rsidRPr="009D7B44">
          <w:rPr>
            <w:rStyle w:val="Hyperlink"/>
            <w:noProof/>
          </w:rPr>
          <w:t>Hình 3.12: Màn hình đăng ký nhận thông báo</w:t>
        </w:r>
        <w:r w:rsidR="00B07EDC">
          <w:rPr>
            <w:noProof/>
            <w:webHidden/>
          </w:rPr>
          <w:tab/>
        </w:r>
        <w:r w:rsidR="00B07EDC">
          <w:rPr>
            <w:noProof/>
            <w:webHidden/>
          </w:rPr>
          <w:fldChar w:fldCharType="begin"/>
        </w:r>
        <w:r w:rsidR="00B07EDC">
          <w:rPr>
            <w:noProof/>
            <w:webHidden/>
          </w:rPr>
          <w:instrText xml:space="preserve"> PAGEREF _Toc9925588 \h </w:instrText>
        </w:r>
        <w:r w:rsidR="00B07EDC">
          <w:rPr>
            <w:noProof/>
            <w:webHidden/>
          </w:rPr>
        </w:r>
        <w:r w:rsidR="00B07EDC">
          <w:rPr>
            <w:noProof/>
            <w:webHidden/>
          </w:rPr>
          <w:fldChar w:fldCharType="separate"/>
        </w:r>
        <w:r w:rsidR="00BA717F">
          <w:rPr>
            <w:noProof/>
            <w:webHidden/>
          </w:rPr>
          <w:t>44</w:t>
        </w:r>
        <w:r w:rsidR="00B07EDC">
          <w:rPr>
            <w:noProof/>
            <w:webHidden/>
          </w:rPr>
          <w:fldChar w:fldCharType="end"/>
        </w:r>
      </w:hyperlink>
    </w:p>
    <w:p w14:paraId="5884EB07" w14:textId="7AC3C53B"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89" w:history="1">
        <w:r w:rsidR="00B07EDC" w:rsidRPr="009D7B44">
          <w:rPr>
            <w:rStyle w:val="Hyperlink"/>
            <w:noProof/>
          </w:rPr>
          <w:t>Hình 3.13: Tìm kiếm địa điểm bằng tên địa điểm</w:t>
        </w:r>
        <w:r w:rsidR="00B07EDC">
          <w:rPr>
            <w:noProof/>
            <w:webHidden/>
          </w:rPr>
          <w:tab/>
        </w:r>
        <w:r w:rsidR="00B07EDC">
          <w:rPr>
            <w:noProof/>
            <w:webHidden/>
          </w:rPr>
          <w:fldChar w:fldCharType="begin"/>
        </w:r>
        <w:r w:rsidR="00B07EDC">
          <w:rPr>
            <w:noProof/>
            <w:webHidden/>
          </w:rPr>
          <w:instrText xml:space="preserve"> PAGEREF _Toc9925589 \h </w:instrText>
        </w:r>
        <w:r w:rsidR="00B07EDC">
          <w:rPr>
            <w:noProof/>
            <w:webHidden/>
          </w:rPr>
        </w:r>
        <w:r w:rsidR="00B07EDC">
          <w:rPr>
            <w:noProof/>
            <w:webHidden/>
          </w:rPr>
          <w:fldChar w:fldCharType="separate"/>
        </w:r>
        <w:r w:rsidR="00BA717F">
          <w:rPr>
            <w:noProof/>
            <w:webHidden/>
          </w:rPr>
          <w:t>45</w:t>
        </w:r>
        <w:r w:rsidR="00B07EDC">
          <w:rPr>
            <w:noProof/>
            <w:webHidden/>
          </w:rPr>
          <w:fldChar w:fldCharType="end"/>
        </w:r>
      </w:hyperlink>
    </w:p>
    <w:p w14:paraId="7E395C4E" w14:textId="153C5CF3"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90" w:history="1">
        <w:r w:rsidR="00B07EDC" w:rsidRPr="009D7B44">
          <w:rPr>
            <w:rStyle w:val="Hyperlink"/>
            <w:noProof/>
          </w:rPr>
          <w:t>Hình 3.14: Kết quả chọn đối tượng tìm kiếm</w:t>
        </w:r>
        <w:r w:rsidR="00B07EDC">
          <w:rPr>
            <w:noProof/>
            <w:webHidden/>
          </w:rPr>
          <w:tab/>
        </w:r>
        <w:r w:rsidR="00B07EDC">
          <w:rPr>
            <w:noProof/>
            <w:webHidden/>
          </w:rPr>
          <w:fldChar w:fldCharType="begin"/>
        </w:r>
        <w:r w:rsidR="00B07EDC">
          <w:rPr>
            <w:noProof/>
            <w:webHidden/>
          </w:rPr>
          <w:instrText xml:space="preserve"> PAGEREF _Toc9925590 \h </w:instrText>
        </w:r>
        <w:r w:rsidR="00B07EDC">
          <w:rPr>
            <w:noProof/>
            <w:webHidden/>
          </w:rPr>
        </w:r>
        <w:r w:rsidR="00B07EDC">
          <w:rPr>
            <w:noProof/>
            <w:webHidden/>
          </w:rPr>
          <w:fldChar w:fldCharType="separate"/>
        </w:r>
        <w:r w:rsidR="00BA717F">
          <w:rPr>
            <w:noProof/>
            <w:webHidden/>
          </w:rPr>
          <w:t>45</w:t>
        </w:r>
        <w:r w:rsidR="00B07EDC">
          <w:rPr>
            <w:noProof/>
            <w:webHidden/>
          </w:rPr>
          <w:fldChar w:fldCharType="end"/>
        </w:r>
      </w:hyperlink>
    </w:p>
    <w:p w14:paraId="79972AB2" w14:textId="291AC635"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91" w:history="1">
        <w:r w:rsidR="00B07EDC" w:rsidRPr="009D7B44">
          <w:rPr>
            <w:rStyle w:val="Hyperlink"/>
            <w:noProof/>
          </w:rPr>
          <w:t>Hình 3.15: Chức năng tìm đường ngắn nhất</w:t>
        </w:r>
        <w:r w:rsidR="00B07EDC">
          <w:rPr>
            <w:noProof/>
            <w:webHidden/>
          </w:rPr>
          <w:tab/>
        </w:r>
        <w:r w:rsidR="00B07EDC">
          <w:rPr>
            <w:noProof/>
            <w:webHidden/>
          </w:rPr>
          <w:fldChar w:fldCharType="begin"/>
        </w:r>
        <w:r w:rsidR="00B07EDC">
          <w:rPr>
            <w:noProof/>
            <w:webHidden/>
          </w:rPr>
          <w:instrText xml:space="preserve"> PAGEREF _Toc9925591 \h </w:instrText>
        </w:r>
        <w:r w:rsidR="00B07EDC">
          <w:rPr>
            <w:noProof/>
            <w:webHidden/>
          </w:rPr>
        </w:r>
        <w:r w:rsidR="00B07EDC">
          <w:rPr>
            <w:noProof/>
            <w:webHidden/>
          </w:rPr>
          <w:fldChar w:fldCharType="separate"/>
        </w:r>
        <w:r w:rsidR="00BA717F">
          <w:rPr>
            <w:noProof/>
            <w:webHidden/>
          </w:rPr>
          <w:t>46</w:t>
        </w:r>
        <w:r w:rsidR="00B07EDC">
          <w:rPr>
            <w:noProof/>
            <w:webHidden/>
          </w:rPr>
          <w:fldChar w:fldCharType="end"/>
        </w:r>
      </w:hyperlink>
    </w:p>
    <w:p w14:paraId="374DF35D" w14:textId="47A0F12E" w:rsidR="00B07EDC" w:rsidRDefault="003449CA">
      <w:pPr>
        <w:pStyle w:val="TableofFigures"/>
        <w:tabs>
          <w:tab w:val="right" w:leader="dot" w:pos="9062"/>
        </w:tabs>
        <w:rPr>
          <w:rFonts w:asciiTheme="minorHAnsi" w:eastAsiaTheme="minorEastAsia" w:hAnsiTheme="minorHAnsi" w:cstheme="minorBidi"/>
          <w:noProof/>
          <w:sz w:val="22"/>
          <w:szCs w:val="22"/>
        </w:rPr>
      </w:pPr>
      <w:hyperlink w:anchor="_Toc9925592" w:history="1">
        <w:r w:rsidR="00B07EDC" w:rsidRPr="009D7B44">
          <w:rPr>
            <w:rStyle w:val="Hyperlink"/>
            <w:noProof/>
          </w:rPr>
          <w:t>Hình 3.16: Màn hình chức năng đăng ký thiết bị</w:t>
        </w:r>
        <w:r w:rsidR="00B07EDC">
          <w:rPr>
            <w:noProof/>
            <w:webHidden/>
          </w:rPr>
          <w:tab/>
        </w:r>
        <w:r w:rsidR="00B07EDC">
          <w:rPr>
            <w:noProof/>
            <w:webHidden/>
          </w:rPr>
          <w:fldChar w:fldCharType="begin"/>
        </w:r>
        <w:r w:rsidR="00B07EDC">
          <w:rPr>
            <w:noProof/>
            <w:webHidden/>
          </w:rPr>
          <w:instrText xml:space="preserve"> PAGEREF _Toc9925592 \h </w:instrText>
        </w:r>
        <w:r w:rsidR="00B07EDC">
          <w:rPr>
            <w:noProof/>
            <w:webHidden/>
          </w:rPr>
        </w:r>
        <w:r w:rsidR="00B07EDC">
          <w:rPr>
            <w:noProof/>
            <w:webHidden/>
          </w:rPr>
          <w:fldChar w:fldCharType="separate"/>
        </w:r>
        <w:r w:rsidR="00BA717F">
          <w:rPr>
            <w:noProof/>
            <w:webHidden/>
          </w:rPr>
          <w:t>46</w:t>
        </w:r>
        <w:r w:rsidR="00B07EDC">
          <w:rPr>
            <w:noProof/>
            <w:webHidden/>
          </w:rPr>
          <w:fldChar w:fldCharType="end"/>
        </w:r>
      </w:hyperlink>
    </w:p>
    <w:p w14:paraId="63B26B57" w14:textId="0715823A" w:rsidR="000A7123" w:rsidRPr="00F32476" w:rsidRDefault="00B07EDC" w:rsidP="00F32476">
      <w:pPr>
        <w:spacing w:after="120" w:line="276"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7" w:name="_Toc9926031"/>
      <w:r w:rsidRPr="00FE6760">
        <w:lastRenderedPageBreak/>
        <w:t>MỞ ĐẦU</w:t>
      </w:r>
      <w:bookmarkEnd w:id="7"/>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1B03B3D6"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Content>
          <w:r w:rsidR="00025DB4">
            <w:rPr>
              <w:color w:val="000000"/>
              <w:sz w:val="26"/>
              <w:szCs w:val="26"/>
            </w:rPr>
            <w:fldChar w:fldCharType="begin"/>
          </w:r>
          <w:r w:rsidR="00025DB4">
            <w:rPr>
              <w:color w:val="000000"/>
              <w:sz w:val="26"/>
              <w:szCs w:val="26"/>
            </w:rPr>
            <w:instrText xml:space="preserve"> CITATION HẢI18 \l 1033 </w:instrText>
          </w:r>
          <w:r w:rsidR="00025DB4">
            <w:rPr>
              <w:color w:val="000000"/>
              <w:sz w:val="26"/>
              <w:szCs w:val="26"/>
            </w:rPr>
            <w:fldChar w:fldCharType="separate"/>
          </w:r>
          <w:r w:rsidR="00543BE5" w:rsidRPr="00543BE5">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2D6DA79E"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Content>
          <w:r w:rsidR="00BD4092">
            <w:rPr>
              <w:color w:val="000000"/>
              <w:sz w:val="26"/>
              <w:szCs w:val="26"/>
            </w:rPr>
            <w:fldChar w:fldCharType="begin"/>
          </w:r>
          <w:r w:rsidR="00BD4092">
            <w:rPr>
              <w:color w:val="000000"/>
              <w:sz w:val="26"/>
              <w:szCs w:val="26"/>
            </w:rPr>
            <w:instrText xml:space="preserve"> CITATION Hữu19 \l 1033 </w:instrText>
          </w:r>
          <w:r w:rsidR="00BD4092">
            <w:rPr>
              <w:color w:val="000000"/>
              <w:sz w:val="26"/>
              <w:szCs w:val="26"/>
            </w:rPr>
            <w:fldChar w:fldCharType="separate"/>
          </w:r>
          <w:r w:rsidR="00543BE5" w:rsidRPr="00543BE5">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302B" w:rsidRDefault="006B302B" w:rsidP="006B302B">
      <w:pPr>
        <w:pStyle w:val="Caption"/>
        <w:jc w:val="center"/>
      </w:pPr>
      <w:bookmarkStart w:id="8" w:name="_Toc9925552"/>
      <w:r>
        <w:t>Hình: Hầm giữ xe ngập nước tại thành phố Đà Nẵng</w:t>
      </w:r>
      <w:bookmarkEnd w:id="8"/>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9" w:name="_Toc9926032"/>
      <w:r w:rsidRPr="0084607A">
        <w:lastRenderedPageBreak/>
        <w:t>C</w:t>
      </w:r>
      <w:r w:rsidRPr="0084607A">
        <w:rPr>
          <w:rFonts w:hint="eastAsia"/>
        </w:rPr>
        <w:t>Ơ</w:t>
      </w:r>
      <w:r w:rsidRPr="0084607A">
        <w:t xml:space="preserve"> SỞ LÝ THUYẾT</w:t>
      </w:r>
      <w:bookmarkEnd w:id="9"/>
    </w:p>
    <w:p w14:paraId="73558261" w14:textId="062DD433"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10" w:name="_Toc9926033"/>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10"/>
      <w:r w:rsidR="0035606C" w:rsidRPr="00D829D4">
        <w:tab/>
      </w:r>
    </w:p>
    <w:p w14:paraId="79B237DF" w14:textId="58315A87" w:rsidR="0035606C" w:rsidRDefault="005B7BEB" w:rsidP="005B7BEB">
      <w:pPr>
        <w:pStyle w:val="Heading3"/>
        <w:numPr>
          <w:ilvl w:val="0"/>
          <w:numId w:val="0"/>
        </w:numPr>
        <w:ind w:left="1080" w:hanging="1080"/>
      </w:pPr>
      <w:bookmarkStart w:id="11" w:name="_Toc9926034"/>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1"/>
    </w:p>
    <w:p w14:paraId="63F32AA0" w14:textId="1B418673" w:rsidR="008F0AA2" w:rsidRPr="00FE6760" w:rsidRDefault="005B7BEB" w:rsidP="00452DE6">
      <w:pPr>
        <w:pStyle w:val="heading04"/>
      </w:pPr>
      <w:r>
        <w:t>1.1.1.1.</w:t>
      </w:r>
      <w:r>
        <w:tab/>
      </w:r>
      <w:r w:rsidR="008F0AA2">
        <w:t>Giới thiệu</w:t>
      </w:r>
    </w:p>
    <w:p w14:paraId="74897309" w14:textId="417BD0F4"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Content>
          <w:r w:rsidR="00AC70D1">
            <w:fldChar w:fldCharType="begin"/>
          </w:r>
          <w:r w:rsidR="00AC70D1">
            <w:instrText xml:space="preserve"> CITATION Wik \l 1033 </w:instrText>
          </w:r>
          <w:r w:rsidR="00AC70D1">
            <w:fldChar w:fldCharType="separate"/>
          </w:r>
          <w:r w:rsidR="00543BE5">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5B7BEB">
      <w:pPr>
        <w:pStyle w:val="heading03"/>
      </w:pPr>
      <w:bookmarkStart w:id="12" w:name="_Toc9926035"/>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2"/>
    </w:p>
    <w:p w14:paraId="45B0677F" w14:textId="571A083C"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Geoweb (trang Web</w:t>
      </w:r>
      <w:r w:rsidR="00AD3759">
        <w:t xml:space="preserve"> bản đồ</w:t>
      </w:r>
      <w:r w:rsidRPr="00557F55">
        <w:t xml:space="preserve">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Content>
          <w:r w:rsidR="00063B36">
            <w:fldChar w:fldCharType="begin"/>
          </w:r>
          <w:r w:rsidR="00063B36">
            <w:instrText xml:space="preserve">CITATION Geo \l 1033 </w:instrText>
          </w:r>
          <w:r w:rsidR="00063B36">
            <w:fldChar w:fldCharType="separate"/>
          </w:r>
          <w:r w:rsidR="00543BE5">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5B7BEB">
      <w:pPr>
        <w:pStyle w:val="heading03"/>
      </w:pPr>
      <w:bookmarkStart w:id="13" w:name="_Toc9926036"/>
      <w:r>
        <w:t>1.1.3.</w:t>
      </w:r>
      <w:r>
        <w:tab/>
      </w:r>
      <w:r w:rsidR="00FC0F77">
        <w:t>OpenLayers</w:t>
      </w:r>
      <w:bookmarkEnd w:id="13"/>
      <w:r w:rsidR="00FC0F77">
        <w:t xml:space="preserve"> </w:t>
      </w:r>
    </w:p>
    <w:p w14:paraId="2A4920A9" w14:textId="1E467D54" w:rsidR="00FC0F77" w:rsidRDefault="00FC0F77" w:rsidP="00FC0F77">
      <w:pPr>
        <w:pStyle w:val="normal2"/>
      </w:pPr>
      <w:r w:rsidRPr="00FC0F77">
        <w:t>OpenLayers là một dự án của tổ chức OGC</w:t>
      </w:r>
      <w:r w:rsidR="00D36C85" w:rsidRPr="00D36C85">
        <w:t xml:space="preserve"> </w:t>
      </w:r>
      <w:sdt>
        <w:sdtPr>
          <w:id w:val="-257063702"/>
          <w:citation/>
        </w:sdtPr>
        <w:sdtContent>
          <w:r w:rsidR="00D36C85">
            <w:fldChar w:fldCharType="begin"/>
          </w:r>
          <w:r w:rsidR="00D36C85">
            <w:instrText xml:space="preserve">CITATION Ope \l 1033 </w:instrText>
          </w:r>
          <w:r w:rsidR="00D36C85">
            <w:fldChar w:fldCharType="separate"/>
          </w:r>
          <w:r w:rsidR="00543BE5">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053775B5"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r w:rsidR="00FD1570">
        <w:t xml:space="preserve"> </w:t>
      </w:r>
      <w:sdt>
        <w:sdtPr>
          <w:id w:val="-1804917321"/>
          <w:citation/>
        </w:sdtPr>
        <w:sdtContent>
          <w:r w:rsidR="00FD1570">
            <w:fldChar w:fldCharType="begin"/>
          </w:r>
          <w:r w:rsidR="00FD1570">
            <w:instrText xml:space="preserve"> CITATION Wik1 \l 1033 </w:instrText>
          </w:r>
          <w:r w:rsidR="00FD1570">
            <w:fldChar w:fldCharType="separate"/>
          </w:r>
          <w:r w:rsidR="00543BE5">
            <w:rPr>
              <w:noProof/>
            </w:rPr>
            <w:t>[6]</w:t>
          </w:r>
          <w:r w:rsidR="00FD1570">
            <w:fldChar w:fldCharType="end"/>
          </w:r>
        </w:sdtContent>
      </w:sdt>
      <w:r w:rsidRPr="00FC0F77">
        <w:t>.</w:t>
      </w:r>
    </w:p>
    <w:p w14:paraId="3514CA5E" w14:textId="64B5384E"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r w:rsidR="001F4E61">
        <w:t xml:space="preserve">xem phụ lục </w:t>
      </w:r>
      <w:sdt>
        <w:sdtPr>
          <w:id w:val="-1233858146"/>
          <w:citation/>
        </w:sdtPr>
        <w:sdtContent>
          <w:r w:rsidR="001F4E61">
            <w:fldChar w:fldCharType="begin"/>
          </w:r>
          <w:r w:rsidR="001F4E61">
            <w:instrText xml:space="preserve"> CITATION Ope3 \l 1033 </w:instrText>
          </w:r>
          <w:r w:rsidR="001F4E61">
            <w:fldChar w:fldCharType="separate"/>
          </w:r>
          <w:r w:rsidR="00543BE5">
            <w:rPr>
              <w:noProof/>
            </w:rPr>
            <w:t>[7]</w:t>
          </w:r>
          <w:r w:rsidR="001F4E61">
            <w:fldChar w:fldCharType="end"/>
          </w:r>
        </w:sdtContent>
      </w:sdt>
      <w:r w:rsidR="002D268D">
        <w:t>).</w:t>
      </w:r>
      <w:r w:rsidR="00543BE5">
        <w:t xml:space="preserve"> Hình 1.1 là giao diện một ví dụ chỉ rõ cách sử dụng </w:t>
      </w:r>
      <w:r w:rsidR="00543BE5">
        <w:t>OpenLayers</w:t>
      </w:r>
      <w:r w:rsidR="00543BE5">
        <w:t>.</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60ED2B22" w:rsidR="001E59DF" w:rsidRDefault="00D16115" w:rsidP="00D16115">
      <w:pPr>
        <w:pStyle w:val="Caption"/>
        <w:jc w:val="center"/>
      </w:pPr>
      <w:bookmarkStart w:id="14" w:name="_Toc9925553"/>
      <w:r>
        <w:t xml:space="preserve">Hình </w:t>
      </w:r>
      <w:fldSimple w:instr=" STYLEREF 1 \s ">
        <w:r w:rsidR="00837198">
          <w:rPr>
            <w:noProof/>
          </w:rPr>
          <w:t>1</w:t>
        </w:r>
      </w:fldSimple>
      <w:r w:rsidR="006B302B">
        <w:t>.</w:t>
      </w:r>
      <w:fldSimple w:instr=" SEQ Hình \* ARABIC \s 1 ">
        <w:r w:rsidR="00837198">
          <w:rPr>
            <w:noProof/>
          </w:rPr>
          <w:t>1</w:t>
        </w:r>
      </w:fldSimple>
      <w:r>
        <w:t>: Một trang ví dụ trên</w:t>
      </w:r>
      <w:r>
        <w:rPr>
          <w:noProof/>
        </w:rPr>
        <w:t xml:space="preserve"> OpenLayers</w:t>
      </w:r>
      <w:bookmarkEnd w:id="14"/>
    </w:p>
    <w:p w14:paraId="08F45317" w14:textId="3C5A8E38" w:rsidR="00F74F36" w:rsidRDefault="005B7BEB" w:rsidP="005B7BEB">
      <w:pPr>
        <w:pStyle w:val="heading03"/>
      </w:pPr>
      <w:bookmarkStart w:id="15" w:name="_Toc9926037"/>
      <w:r>
        <w:t>1.1.4.</w:t>
      </w:r>
      <w:r>
        <w:tab/>
      </w:r>
      <w:r w:rsidR="00F74F36">
        <w:t>Cơ sở dữ liệu không gian</w:t>
      </w:r>
      <w:bookmarkEnd w:id="15"/>
    </w:p>
    <w:p w14:paraId="270F342E" w14:textId="7DDF707D" w:rsidR="0054535A" w:rsidRDefault="00CE7D30" w:rsidP="00452DE6">
      <w:pPr>
        <w:pStyle w:val="heading04"/>
      </w:pPr>
      <w:r>
        <w:t>1.1.4.1.</w:t>
      </w:r>
      <w:r>
        <w:tab/>
      </w:r>
      <w:r w:rsidR="0054535A">
        <w:t>Giới thiệu</w:t>
      </w:r>
    </w:p>
    <w:p w14:paraId="680F5E31" w14:textId="040D4695" w:rsidR="00F74F36" w:rsidRDefault="0062097E" w:rsidP="00F74F36">
      <w:pPr>
        <w:pStyle w:val="normal2"/>
      </w:pPr>
      <w:r w:rsidRPr="0062097E">
        <w:t>C</w:t>
      </w:r>
      <w:r w:rsidRPr="0062097E">
        <w:rPr>
          <w:rFonts w:hint="eastAsia"/>
        </w:rPr>
        <w:t>ơ</w:t>
      </w:r>
      <w:r w:rsidRPr="0062097E">
        <w:t xml:space="preserve"> sở dữ liệu không gian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 xml:space="preserve">đã lưu </w:t>
      </w:r>
      <w:r w:rsidR="00FC40CA">
        <w:t>thể hiện bởi 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1A1F2D58" w:rsidR="0062097E" w:rsidRDefault="00426588" w:rsidP="00426588">
      <w:pPr>
        <w:pStyle w:val="Caption"/>
        <w:jc w:val="center"/>
      </w:pPr>
      <w:bookmarkStart w:id="16" w:name="_Toc9925554"/>
      <w:r>
        <w:t xml:space="preserve">Hình </w:t>
      </w:r>
      <w:fldSimple w:instr=" STYLEREF 1 \s ">
        <w:r w:rsidR="00837198">
          <w:rPr>
            <w:noProof/>
          </w:rPr>
          <w:t>1</w:t>
        </w:r>
      </w:fldSimple>
      <w:r w:rsidR="006B302B">
        <w:t>.</w:t>
      </w:r>
      <w:fldSimple w:instr=" SEQ Hình \* ARABIC \s 1 ">
        <w:r w:rsidR="00837198">
          <w:rPr>
            <w:noProof/>
          </w:rPr>
          <w:t>2</w:t>
        </w:r>
      </w:fldSimple>
      <w:r>
        <w:t>: Thực thi lệnh truy vấn trên PostgreSQL</w:t>
      </w:r>
      <w:bookmarkEnd w:id="16"/>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54656634" w:rsidR="00832232" w:rsidRDefault="00AB4B28" w:rsidP="00832232">
      <w:pPr>
        <w:pStyle w:val="normal2"/>
      </w:pPr>
      <w:r>
        <w:t>Bên cạnh đó, dữ liệu bản đồ rất lớn, cho 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p>
    <w:p w14:paraId="4489522D" w14:textId="77777777" w:rsidR="00C50A1B" w:rsidRDefault="00C50A1B">
      <w:pPr>
        <w:spacing w:after="160" w:line="259" w:lineRule="auto"/>
        <w:rPr>
          <w:i/>
          <w:iCs/>
          <w:color w:val="44546A" w:themeColor="text2"/>
          <w:sz w:val="18"/>
          <w:szCs w:val="18"/>
        </w:rPr>
      </w:pPr>
      <w:r>
        <w:br w:type="page"/>
      </w:r>
    </w:p>
    <w:p w14:paraId="19CA65D8" w14:textId="70FB4887" w:rsidR="00CE7D30" w:rsidRDefault="00CE7D30" w:rsidP="00CE7D30">
      <w:pPr>
        <w:pStyle w:val="Caption"/>
        <w:keepNext/>
        <w:jc w:val="center"/>
      </w:pPr>
      <w:bookmarkStart w:id="17" w:name="_Toc9925541"/>
      <w:r>
        <w:lastRenderedPageBreak/>
        <w:t xml:space="preserve">Bảng </w:t>
      </w:r>
      <w:fldSimple w:instr=" STYLEREF 1 \s ">
        <w:r w:rsidR="00837198">
          <w:rPr>
            <w:noProof/>
          </w:rPr>
          <w:t>1</w:t>
        </w:r>
      </w:fldSimple>
      <w:r w:rsidR="00FF46A0">
        <w:t>.</w:t>
      </w:r>
      <w:fldSimple w:instr=" SEQ Bảng \* ARABIC \s 1 ">
        <w:r w:rsidR="00837198">
          <w:rPr>
            <w:noProof/>
          </w:rPr>
          <w:t>1</w:t>
        </w:r>
      </w:fldSimple>
      <w:r w:rsidR="009A175A">
        <w:t>: Các giới hạn lưu trữ</w:t>
      </w:r>
      <w:r>
        <w:t xml:space="preserve"> của PostgreSQL</w:t>
      </w:r>
      <w:bookmarkEnd w:id="17"/>
    </w:p>
    <w:tbl>
      <w:tblPr>
        <w:tblStyle w:val="TableGrid"/>
        <w:tblW w:w="0" w:type="auto"/>
        <w:tblLook w:val="04A0" w:firstRow="1" w:lastRow="0" w:firstColumn="1" w:lastColumn="0" w:noHBand="0" w:noVBand="1"/>
      </w:tblPr>
      <w:tblGrid>
        <w:gridCol w:w="4531"/>
        <w:gridCol w:w="4531"/>
      </w:tblGrid>
      <w:tr w:rsidR="00AB4B28" w14:paraId="6215A93E" w14:textId="77777777" w:rsidTr="00AB4B28">
        <w:tc>
          <w:tcPr>
            <w:tcW w:w="4531" w:type="dxa"/>
          </w:tcPr>
          <w:p w14:paraId="59780C62" w14:textId="179D65B9" w:rsidR="00AB4B28" w:rsidRPr="00AB4B28" w:rsidRDefault="00AB4B28" w:rsidP="00AB4B28">
            <w:pPr>
              <w:pStyle w:val="normal2"/>
              <w:ind w:firstLine="22"/>
            </w:pPr>
            <w:r w:rsidRPr="00AB4B28">
              <w:t>Khả n</w:t>
            </w:r>
            <w:r w:rsidRPr="00AB4B28">
              <w:rPr>
                <w:rFonts w:hint="eastAsia"/>
              </w:rPr>
              <w:t>ă</w:t>
            </w:r>
            <w:r w:rsidRPr="00AB4B28">
              <w:t>ng</w:t>
            </w:r>
          </w:p>
        </w:tc>
        <w:tc>
          <w:tcPr>
            <w:tcW w:w="4531" w:type="dxa"/>
          </w:tcPr>
          <w:p w14:paraId="6D7FFCE4" w14:textId="597EB053" w:rsidR="00AB4B28" w:rsidRPr="00AB4B28" w:rsidRDefault="00AB4B28" w:rsidP="00AB4B28">
            <w:pPr>
              <w:pStyle w:val="normal2"/>
              <w:ind w:firstLine="29"/>
            </w:pPr>
            <w:r w:rsidRPr="00AB4B28">
              <w:t>Giá trị</w:t>
            </w:r>
          </w:p>
        </w:tc>
      </w:tr>
      <w:tr w:rsidR="00AB4B28" w14:paraId="029CD37E" w14:textId="77777777" w:rsidTr="00AB4B28">
        <w:tc>
          <w:tcPr>
            <w:tcW w:w="4531" w:type="dxa"/>
          </w:tcPr>
          <w:p w14:paraId="740A9772" w14:textId="6A996A9F" w:rsidR="00AB4B28" w:rsidRPr="00AB4B28" w:rsidRDefault="00AB4B28" w:rsidP="00AB4B28">
            <w:pPr>
              <w:pStyle w:val="normal2"/>
              <w:ind w:firstLine="22"/>
            </w:pPr>
            <w:r w:rsidRPr="00AB4B28">
              <w:t>Kích th</w:t>
            </w:r>
            <w:r w:rsidRPr="00AB4B28">
              <w:rPr>
                <w:rFonts w:hint="eastAsia"/>
              </w:rPr>
              <w:t>ư</w:t>
            </w:r>
            <w:r w:rsidRPr="00AB4B28">
              <w:t>ớc của CSDL</w:t>
            </w:r>
          </w:p>
        </w:tc>
        <w:tc>
          <w:tcPr>
            <w:tcW w:w="4531" w:type="dxa"/>
          </w:tcPr>
          <w:p w14:paraId="5560EE25" w14:textId="6E2C2652" w:rsidR="00AB4B28" w:rsidRPr="00AB4B28" w:rsidRDefault="00AB4B28" w:rsidP="00AB4B28">
            <w:pPr>
              <w:pStyle w:val="normal2"/>
              <w:ind w:firstLine="29"/>
            </w:pPr>
            <w:r w:rsidRPr="00AB4B28">
              <w:t>Không giới hạn</w:t>
            </w:r>
          </w:p>
        </w:tc>
      </w:tr>
      <w:tr w:rsidR="00AB4B28" w14:paraId="33E545EC" w14:textId="77777777" w:rsidTr="00AB4B28">
        <w:tc>
          <w:tcPr>
            <w:tcW w:w="4531" w:type="dxa"/>
          </w:tcPr>
          <w:p w14:paraId="556A3847" w14:textId="4F4CD60B" w:rsidR="00AB4B28" w:rsidRPr="00AB4B28" w:rsidRDefault="00AB4B28" w:rsidP="00AB4B28">
            <w:pPr>
              <w:pStyle w:val="normal2"/>
              <w:ind w:firstLine="22"/>
            </w:pPr>
            <w:r w:rsidRPr="00AB4B28">
              <w:t>Kích th</w:t>
            </w:r>
            <w:r w:rsidRPr="00AB4B28">
              <w:rPr>
                <w:rFonts w:hint="eastAsia"/>
              </w:rPr>
              <w:t>ư</w:t>
            </w:r>
            <w:r w:rsidRPr="00AB4B28">
              <w:t>ớc của 1 bảng dữ liệu</w:t>
            </w:r>
          </w:p>
        </w:tc>
        <w:tc>
          <w:tcPr>
            <w:tcW w:w="4531" w:type="dxa"/>
          </w:tcPr>
          <w:p w14:paraId="66FDDBC7" w14:textId="5A7357BD" w:rsidR="00AB4B28" w:rsidRPr="00AB4B28" w:rsidRDefault="00AB4B28" w:rsidP="00AB4B28">
            <w:pPr>
              <w:pStyle w:val="normal2"/>
              <w:ind w:firstLine="29"/>
            </w:pPr>
            <w:r>
              <w:t>32</w:t>
            </w:r>
            <w:r w:rsidR="002D1CB1">
              <w:t xml:space="preserve"> </w:t>
            </w:r>
            <w:r>
              <w:t>TB</w:t>
            </w:r>
          </w:p>
        </w:tc>
      </w:tr>
      <w:tr w:rsidR="00AB4B28" w14:paraId="1FCD108A" w14:textId="77777777" w:rsidTr="00AB4B28">
        <w:tc>
          <w:tcPr>
            <w:tcW w:w="4531" w:type="dxa"/>
          </w:tcPr>
          <w:p w14:paraId="7DB84666" w14:textId="20B4880E" w:rsidR="00AB4B28" w:rsidRPr="00AB4B28" w:rsidRDefault="00AB4B28" w:rsidP="00AB4B28">
            <w:pPr>
              <w:pStyle w:val="normal2"/>
              <w:ind w:firstLine="22"/>
            </w:pPr>
            <w:r w:rsidRPr="00AB4B28">
              <w:t>Kích th</w:t>
            </w:r>
            <w:r w:rsidRPr="00AB4B28">
              <w:rPr>
                <w:rFonts w:hint="eastAsia"/>
              </w:rPr>
              <w:t>ư</w:t>
            </w:r>
            <w:r w:rsidRPr="00AB4B28">
              <w:t>ớc của 1 dòng dữ liệu</w:t>
            </w:r>
          </w:p>
        </w:tc>
        <w:tc>
          <w:tcPr>
            <w:tcW w:w="4531" w:type="dxa"/>
          </w:tcPr>
          <w:p w14:paraId="2171A4D4" w14:textId="30638A54" w:rsidR="00AB4B28" w:rsidRPr="00AB4B28" w:rsidRDefault="00AB4B28" w:rsidP="00AB4B28">
            <w:pPr>
              <w:pStyle w:val="normal2"/>
              <w:ind w:firstLine="29"/>
            </w:pPr>
            <w:r>
              <w:t>1.6</w:t>
            </w:r>
            <w:r w:rsidR="002D1CB1">
              <w:t xml:space="preserve"> </w:t>
            </w:r>
            <w:r>
              <w:t>TB</w:t>
            </w:r>
          </w:p>
        </w:tc>
      </w:tr>
      <w:tr w:rsidR="00AB4B28" w14:paraId="0CE3D504" w14:textId="77777777" w:rsidTr="00AB4B28">
        <w:tc>
          <w:tcPr>
            <w:tcW w:w="4531" w:type="dxa"/>
          </w:tcPr>
          <w:p w14:paraId="19004877" w14:textId="1C4AEF10" w:rsidR="00AB4B28" w:rsidRPr="00AB4B28" w:rsidRDefault="00AB4B28" w:rsidP="00AB4B28">
            <w:pPr>
              <w:pStyle w:val="normal2"/>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4531" w:type="dxa"/>
          </w:tcPr>
          <w:p w14:paraId="3AE8B7E6" w14:textId="4AF63237" w:rsidR="00AB4B28" w:rsidRPr="00AB4B28" w:rsidRDefault="00AB4B28" w:rsidP="00AB4B28">
            <w:pPr>
              <w:pStyle w:val="normal2"/>
              <w:ind w:firstLine="29"/>
            </w:pPr>
            <w:r>
              <w:t>1</w:t>
            </w:r>
            <w:r w:rsidR="002D1CB1">
              <w:t xml:space="preserve"> </w:t>
            </w:r>
            <w:r>
              <w:t>GB</w:t>
            </w:r>
          </w:p>
        </w:tc>
      </w:tr>
      <w:tr w:rsidR="00AB4B28" w14:paraId="3CD628E4" w14:textId="77777777" w:rsidTr="00AB4B28">
        <w:tc>
          <w:tcPr>
            <w:tcW w:w="4531" w:type="dxa"/>
          </w:tcPr>
          <w:p w14:paraId="1B6FA17E" w14:textId="70555844" w:rsidR="00AB4B28" w:rsidRPr="00AB4B28" w:rsidRDefault="00AB4B28" w:rsidP="00AB4B28">
            <w:pPr>
              <w:pStyle w:val="normal2"/>
              <w:ind w:firstLine="22"/>
            </w:pPr>
            <w:r w:rsidRPr="00AB4B28">
              <w:t>Số l</w:t>
            </w:r>
            <w:r w:rsidRPr="00AB4B28">
              <w:rPr>
                <w:rFonts w:hint="eastAsia"/>
              </w:rPr>
              <w:t>ư</w:t>
            </w:r>
            <w:r w:rsidRPr="00AB4B28">
              <w:t>ợng dòng trong 1 bảng</w:t>
            </w:r>
          </w:p>
        </w:tc>
        <w:tc>
          <w:tcPr>
            <w:tcW w:w="4531" w:type="dxa"/>
          </w:tcPr>
          <w:p w14:paraId="24932A9A" w14:textId="1876E09E" w:rsidR="00AB4B28" w:rsidRPr="00AB4B28" w:rsidRDefault="00AB4B28" w:rsidP="00AB4B28">
            <w:pPr>
              <w:pStyle w:val="normal2"/>
              <w:ind w:firstLine="29"/>
            </w:pPr>
            <w:r w:rsidRPr="00AB4B28">
              <w:t>Không giới hạn</w:t>
            </w:r>
          </w:p>
        </w:tc>
      </w:tr>
      <w:tr w:rsidR="00AB4B28" w14:paraId="7AEF5FF1" w14:textId="77777777" w:rsidTr="004B0383">
        <w:trPr>
          <w:trHeight w:val="728"/>
        </w:trPr>
        <w:tc>
          <w:tcPr>
            <w:tcW w:w="4531" w:type="dxa"/>
          </w:tcPr>
          <w:p w14:paraId="7EEB8F96" w14:textId="343DEFB9" w:rsidR="00AB4B28" w:rsidRPr="00AB4B28" w:rsidRDefault="00AB4B28" w:rsidP="00AB4B28">
            <w:pPr>
              <w:pStyle w:val="normal2"/>
              <w:ind w:firstLine="22"/>
            </w:pPr>
            <w:r w:rsidRPr="00AB4B28">
              <w:t>Số l</w:t>
            </w:r>
            <w:r w:rsidRPr="00AB4B28">
              <w:rPr>
                <w:rFonts w:hint="eastAsia"/>
              </w:rPr>
              <w:t>ư</w:t>
            </w:r>
            <w:r w:rsidRPr="00AB4B28">
              <w:t>ợng cột trong 1 bảng</w:t>
            </w:r>
          </w:p>
        </w:tc>
        <w:tc>
          <w:tcPr>
            <w:tcW w:w="4531" w:type="dxa"/>
          </w:tcPr>
          <w:p w14:paraId="2DF068C0" w14:textId="36F64D68" w:rsidR="00AB4B28" w:rsidRPr="00AB4B28" w:rsidRDefault="00AB4B28" w:rsidP="00AB4B28">
            <w:pPr>
              <w:pStyle w:val="normal2"/>
              <w:ind w:firstLine="29"/>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bookmarkStart w:id="18" w:name="_GoBack"/>
      <w:bookmarkEnd w:id="18"/>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17561EE2" w:rsidR="0062097E" w:rsidRDefault="00760F4B" w:rsidP="00760F4B">
      <w:pPr>
        <w:pStyle w:val="Caption"/>
        <w:jc w:val="center"/>
      </w:pPr>
      <w:bookmarkStart w:id="19" w:name="_Toc9925555"/>
      <w:r>
        <w:t xml:space="preserve">Hình </w:t>
      </w:r>
      <w:fldSimple w:instr=" STYLEREF 1 \s ">
        <w:r w:rsidR="00837198">
          <w:rPr>
            <w:noProof/>
          </w:rPr>
          <w:t>1</w:t>
        </w:r>
      </w:fldSimple>
      <w:r w:rsidR="006B302B">
        <w:t>.</w:t>
      </w:r>
      <w:fldSimple w:instr=" SEQ Hình \* ARABIC \s 1 ">
        <w:r w:rsidR="00837198">
          <w:rPr>
            <w:noProof/>
          </w:rPr>
          <w:t>3</w:t>
        </w:r>
      </w:fldSimple>
      <w:r>
        <w:t>: Ví dụ truy vấ</w:t>
      </w:r>
      <w:r w:rsidR="00C8771B">
        <w:t>n</w:t>
      </w:r>
      <w:r>
        <w:t xml:space="preserve"> đường </w:t>
      </w:r>
      <w:r w:rsidR="00C8771B">
        <w:t xml:space="preserve">đi </w:t>
      </w:r>
      <w:r>
        <w:t>ngắn nhất giữa 2 điểm trên bản đồ</w:t>
      </w:r>
      <w:bookmarkEnd w:id="19"/>
    </w:p>
    <w:p w14:paraId="71CAC63F" w14:textId="60867FBF" w:rsidR="00BC463F" w:rsidRDefault="00F0173C" w:rsidP="00F0173C">
      <w:pPr>
        <w:pStyle w:val="heading03"/>
      </w:pPr>
      <w:bookmarkStart w:id="20" w:name="_Toc9926038"/>
      <w:r>
        <w:t>1.1.5.</w:t>
      </w:r>
      <w:r>
        <w:tab/>
      </w:r>
      <w:r w:rsidR="00CA3C6E">
        <w:t>Dữ liệu bản đồ</w:t>
      </w:r>
      <w:bookmarkEnd w:id="20"/>
    </w:p>
    <w:p w14:paraId="1B49AA2D" w14:textId="420B542B" w:rsidR="00CA3C6E" w:rsidRDefault="00CA3C6E" w:rsidP="00CA3C6E">
      <w:pPr>
        <w:pStyle w:val="normal2"/>
      </w:pPr>
      <w:r>
        <w:t>Trong phạm vi dự án, dữ liệu bản đồ có 2 nguồn:</w:t>
      </w:r>
    </w:p>
    <w:p w14:paraId="47A8C079" w14:textId="4853BD02"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Content>
          <w:r w:rsidR="004B0383">
            <w:fldChar w:fldCharType="begin"/>
          </w:r>
          <w:r w:rsidR="003449CA">
            <w:instrText xml:space="preserve">CITATION Glo \l 1033 </w:instrText>
          </w:r>
          <w:r w:rsidR="004B0383">
            <w:fldChar w:fldCharType="separate"/>
          </w:r>
          <w:r w:rsidR="00543BE5">
            <w:rPr>
              <w:noProof/>
            </w:rPr>
            <w:t>[8]</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2771885C" w:rsidR="00CA3C6E" w:rsidRPr="00CA3C6E" w:rsidRDefault="005F6875" w:rsidP="00135EEC">
      <w:pPr>
        <w:pStyle w:val="liststyle"/>
        <w:rPr>
          <w:u w:val="single"/>
        </w:rPr>
      </w:pPr>
      <w:r w:rsidRPr="005F6875">
        <w:t>OpenStreetMap</w:t>
      </w:r>
      <w:r w:rsidR="00774066">
        <w:t xml:space="preserve"> </w:t>
      </w:r>
      <w:sdt>
        <w:sdtPr>
          <w:id w:val="-1477601576"/>
          <w:citation/>
        </w:sdtPr>
        <w:sdtContent>
          <w:r w:rsidR="00774066">
            <w:fldChar w:fldCharType="begin"/>
          </w:r>
          <w:r w:rsidR="003449CA">
            <w:instrText xml:space="preserve">CITATION Ope2 \l 1033 </w:instrText>
          </w:r>
          <w:r w:rsidR="00774066">
            <w:fldChar w:fldCharType="separate"/>
          </w:r>
          <w:r w:rsidR="00543BE5">
            <w:rPr>
              <w:noProof/>
            </w:rPr>
            <w:t>[9]</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2156A4D5"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A636D3">
        <w:t xml:space="preserve"> </w:t>
      </w:r>
      <w:sdt>
        <w:sdtPr>
          <w:id w:val="1833172363"/>
          <w:citation/>
        </w:sdtPr>
        <w:sdtContent>
          <w:r w:rsidR="00A636D3">
            <w:fldChar w:fldCharType="begin"/>
          </w:r>
          <w:r w:rsidR="003449CA">
            <w:instrText xml:space="preserve">CITATION Ove \l 1033 </w:instrText>
          </w:r>
          <w:r w:rsidR="00A636D3">
            <w:fldChar w:fldCharType="separate"/>
          </w:r>
          <w:r w:rsidR="00543BE5">
            <w:rPr>
              <w:noProof/>
            </w:rPr>
            <w:t>[10]</w:t>
          </w:r>
          <w:r w:rsidR="00A636D3">
            <w:fldChar w:fldCharType="end"/>
          </w:r>
        </w:sdtContent>
      </w:sdt>
      <w:r w:rsidR="00661FAB">
        <w:t>.</w:t>
      </w:r>
      <w:r w:rsidR="003F3592">
        <w:t xml:space="preserve"> Dữ liệu bản đồ </w:t>
      </w:r>
      <w:r w:rsidR="002C5B76">
        <w:t>được chỉnh sửa trên GeoJSON</w:t>
      </w:r>
      <w:r w:rsidR="00A636D3">
        <w:t xml:space="preserve">.io </w:t>
      </w:r>
      <w:sdt>
        <w:sdtPr>
          <w:id w:val="874201614"/>
          <w:citation/>
        </w:sdtPr>
        <w:sdtContent>
          <w:r w:rsidR="00A636D3">
            <w:fldChar w:fldCharType="begin"/>
          </w:r>
          <w:r w:rsidR="00A636D3">
            <w:instrText xml:space="preserve"> CITATION Geo1 \l 1033 </w:instrText>
          </w:r>
          <w:r w:rsidR="00A636D3">
            <w:fldChar w:fldCharType="separate"/>
          </w:r>
          <w:r w:rsidR="00543BE5">
            <w:rPr>
              <w:noProof/>
            </w:rPr>
            <w:t>[11]</w:t>
          </w:r>
          <w:r w:rsidR="00A636D3">
            <w:fldChar w:fldCharType="end"/>
          </w:r>
        </w:sdtContent>
      </w:sdt>
      <w:r w:rsidR="002C5B76">
        <w:t>. Sau đó xuất ra tệp định dạng shapefile(*.shp).</w:t>
      </w:r>
    </w:p>
    <w:p w14:paraId="4ACFA3B1" w14:textId="77777777" w:rsidR="00350364" w:rsidRDefault="004A0321" w:rsidP="00350364">
      <w:pPr>
        <w:pStyle w:val="normal2"/>
        <w:keepNext/>
        <w:ind w:firstLine="0"/>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23E20DE6" w:rsidR="004A0321" w:rsidRDefault="00350364" w:rsidP="00350364">
      <w:pPr>
        <w:pStyle w:val="Caption"/>
        <w:jc w:val="center"/>
      </w:pPr>
      <w:bookmarkStart w:id="21" w:name="_Toc9925556"/>
      <w:r>
        <w:t xml:space="preserve">Hình </w:t>
      </w:r>
      <w:fldSimple w:instr=" STYLEREF 1 \s ">
        <w:r w:rsidR="00837198">
          <w:rPr>
            <w:noProof/>
          </w:rPr>
          <w:t>1</w:t>
        </w:r>
      </w:fldSimple>
      <w:r w:rsidR="006B302B">
        <w:t>.</w:t>
      </w:r>
      <w:fldSimple w:instr=" SEQ Hình \* ARABIC \s 1 ">
        <w:r w:rsidR="00837198">
          <w:rPr>
            <w:noProof/>
          </w:rPr>
          <w:t>4</w:t>
        </w:r>
      </w:fldSimple>
      <w:r>
        <w:t>: Giao diện trích dữ liệu từ OpenStreetMap trên Overpass-Turbo</w:t>
      </w:r>
      <w:bookmarkEnd w:id="21"/>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2921C3D8" w:rsidR="004A0321" w:rsidRDefault="00350364" w:rsidP="00350364">
      <w:pPr>
        <w:pStyle w:val="Caption"/>
        <w:jc w:val="center"/>
      </w:pPr>
      <w:bookmarkStart w:id="22" w:name="_Toc9925557"/>
      <w:r>
        <w:t xml:space="preserve">Hình </w:t>
      </w:r>
      <w:fldSimple w:instr=" STYLEREF 1 \s ">
        <w:r w:rsidR="00837198">
          <w:rPr>
            <w:noProof/>
          </w:rPr>
          <w:t>1</w:t>
        </w:r>
      </w:fldSimple>
      <w:r w:rsidR="006B302B">
        <w:t>.</w:t>
      </w:r>
      <w:fldSimple w:instr=" SEQ Hình \* ARABIC \s 1 ">
        <w:r w:rsidR="00837198">
          <w:rPr>
            <w:noProof/>
          </w:rPr>
          <w:t>5</w:t>
        </w:r>
      </w:fldSimple>
      <w:r>
        <w:t>: Giao diện xem dữ liệu vừa trích xuất từ Overpass-turbo trên GeoJSON.io</w:t>
      </w:r>
      <w:bookmarkEnd w:id="22"/>
    </w:p>
    <w:p w14:paraId="5ACF04B9" w14:textId="2615F056" w:rsidR="00866AC7" w:rsidRPr="00BC463F"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2E002B1E" w:rsidR="00F74F36" w:rsidRPr="00F74F36" w:rsidRDefault="0043560B" w:rsidP="0043560B">
      <w:pPr>
        <w:pStyle w:val="Caption"/>
        <w:jc w:val="center"/>
      </w:pPr>
      <w:bookmarkStart w:id="23" w:name="_Toc9925558"/>
      <w:r>
        <w:t xml:space="preserve">Hình </w:t>
      </w:r>
      <w:fldSimple w:instr=" STYLEREF 1 \s ">
        <w:r w:rsidR="00837198">
          <w:rPr>
            <w:noProof/>
          </w:rPr>
          <w:t>1</w:t>
        </w:r>
      </w:fldSimple>
      <w:r w:rsidR="006B302B">
        <w:t>.</w:t>
      </w:r>
      <w:fldSimple w:instr=" SEQ Hình \* ARABIC \s 1 ">
        <w:r w:rsidR="00837198">
          <w:rPr>
            <w:noProof/>
          </w:rPr>
          <w:t>6</w:t>
        </w:r>
      </w:fldSimple>
      <w:r>
        <w:t xml:space="preserve">: </w:t>
      </w:r>
      <w:r w:rsidR="00350364">
        <w:t>Hình ảnh bản đồ khi kết hợp Geo</w:t>
      </w:r>
      <w:r>
        <w:t>Server, OpenLayers và Postg</w:t>
      </w:r>
      <w:r w:rsidR="007D3608">
        <w:t>r</w:t>
      </w:r>
      <w:r w:rsidR="00D47D90">
        <w:t>eSQL</w:t>
      </w:r>
      <w:bookmarkEnd w:id="23"/>
    </w:p>
    <w:p w14:paraId="4DF4B63A" w14:textId="77777777" w:rsidR="00773077" w:rsidRDefault="00773077">
      <w:pPr>
        <w:spacing w:after="160" w:line="259" w:lineRule="auto"/>
        <w:rPr>
          <w:rFonts w:ascii="Times New Roman" w:hAnsi="Times New Roman"/>
          <w:b/>
          <w:color w:val="000000"/>
          <w:sz w:val="26"/>
          <w:szCs w:val="26"/>
        </w:rPr>
      </w:pPr>
      <w:r>
        <w:br w:type="page"/>
      </w:r>
    </w:p>
    <w:p w14:paraId="1F96EE7A" w14:textId="5151E616" w:rsidR="0035606C" w:rsidRPr="00FE6760" w:rsidRDefault="000013B5" w:rsidP="00452DE6">
      <w:pPr>
        <w:pStyle w:val="Heading2"/>
      </w:pPr>
      <w:bookmarkStart w:id="24" w:name="_Toc9926039"/>
      <w:r>
        <w:lastRenderedPageBreak/>
        <w:t>1.2.</w:t>
      </w:r>
      <w:r>
        <w:tab/>
      </w:r>
      <w:r w:rsidR="00D05561">
        <w:t>ElasticSearch</w:t>
      </w:r>
      <w:bookmarkEnd w:id="24"/>
    </w:p>
    <w:p w14:paraId="1348D70E" w14:textId="7C83E6B6" w:rsidR="00A14D6E" w:rsidRDefault="00452DE6" w:rsidP="00452DE6">
      <w:pPr>
        <w:pStyle w:val="heading03"/>
      </w:pPr>
      <w:bookmarkStart w:id="25" w:name="_Toc9926040"/>
      <w:r>
        <w:t>1.2.1.</w:t>
      </w:r>
      <w:r>
        <w:tab/>
      </w:r>
      <w:r w:rsidR="00A14D6E">
        <w:t xml:space="preserve">Giới </w:t>
      </w:r>
      <w:r w:rsidR="00A14D6E" w:rsidRPr="00452DE6">
        <w:t>thiệu</w:t>
      </w:r>
      <w:bookmarkEnd w:id="25"/>
    </w:p>
    <w:p w14:paraId="7C1E157F" w14:textId="371FA373"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Content>
          <w:r w:rsidR="00560C66">
            <w:fldChar w:fldCharType="begin"/>
          </w:r>
          <w:r w:rsidR="003449CA">
            <w:instrText xml:space="preserve">CITATION Ela \l 1033 </w:instrText>
          </w:r>
          <w:r w:rsidR="00560C66">
            <w:fldChar w:fldCharType="separate"/>
          </w:r>
          <w:r w:rsidR="00543BE5">
            <w:rPr>
              <w:noProof/>
            </w:rPr>
            <w:t>[12]</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sdt>
        <w:sdtPr>
          <w:id w:val="294572507"/>
          <w:citation/>
        </w:sdtPr>
        <w:sdtContent>
          <w:r w:rsidR="00CE16AD">
            <w:fldChar w:fldCharType="begin"/>
          </w:r>
          <w:r w:rsidR="003449CA">
            <w:instrText xml:space="preserve">CITATION DBE \l 1033 </w:instrText>
          </w:r>
          <w:r w:rsidR="00CE16AD">
            <w:fldChar w:fldCharType="separate"/>
          </w:r>
          <w:r w:rsidR="00543BE5">
            <w:rPr>
              <w:noProof/>
            </w:rPr>
            <w:t>[13]</w:t>
          </w:r>
          <w:r w:rsidR="00CE16AD">
            <w:fldChar w:fldCharType="end"/>
          </w:r>
        </w:sdtContent>
      </w:sdt>
    </w:p>
    <w:p w14:paraId="453A0749" w14:textId="77777777" w:rsidR="00E24396" w:rsidRDefault="00E24396" w:rsidP="00E24396">
      <w:pPr>
        <w:pStyle w:val="normal2"/>
        <w:keepNext/>
        <w:ind w:firstLine="0"/>
      </w:pPr>
      <w:r>
        <w:rPr>
          <w:noProof/>
        </w:rPr>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597600BC" w:rsidR="00560C66" w:rsidRDefault="00E24396" w:rsidP="00E24396">
      <w:pPr>
        <w:pStyle w:val="Caption"/>
        <w:jc w:val="center"/>
      </w:pPr>
      <w:bookmarkStart w:id="26" w:name="_Toc9925559"/>
      <w:r>
        <w:t xml:space="preserve">Hình </w:t>
      </w:r>
      <w:fldSimple w:instr=" STYLEREF 1 \s ">
        <w:r w:rsidR="00837198">
          <w:rPr>
            <w:noProof/>
          </w:rPr>
          <w:t>1</w:t>
        </w:r>
      </w:fldSimple>
      <w:r w:rsidR="006B302B">
        <w:t>.</w:t>
      </w:r>
      <w:fldSimple w:instr=" SEQ Hình \* ARABIC \s 1 ">
        <w:r w:rsidR="00837198">
          <w:rPr>
            <w:noProof/>
          </w:rPr>
          <w:t>7</w:t>
        </w:r>
      </w:fldSimple>
      <w:r>
        <w:t>: X</w:t>
      </w:r>
      <w:r w:rsidRPr="00337DC5">
        <w:t>ếp hạng các hệ thống quản lý cơ sở dữ liệu</w:t>
      </w:r>
      <w:r w:rsidR="0000718B">
        <w:t xml:space="preserve"> tìm kiếm</w:t>
      </w:r>
      <w:r w:rsidRPr="00337DC5">
        <w:t xml:space="preserve"> theo mức độ phổ biến của chúng</w:t>
      </w:r>
      <w:bookmarkEnd w:id="26"/>
      <w:r w:rsidR="00355F1F">
        <w:t xml:space="preserve"> </w:t>
      </w:r>
    </w:p>
    <w:p w14:paraId="5628E8A7" w14:textId="29262F60" w:rsidR="00A14D6E" w:rsidRDefault="00452DE6" w:rsidP="00452DE6">
      <w:pPr>
        <w:pStyle w:val="heading03"/>
      </w:pPr>
      <w:bookmarkStart w:id="27" w:name="_Toc9926041"/>
      <w:r>
        <w:t>1.2.2.</w:t>
      </w:r>
      <w:r>
        <w:tab/>
      </w:r>
      <w:r w:rsidR="00A14D6E">
        <w:t>Đặc điểm</w:t>
      </w:r>
      <w:bookmarkEnd w:id="27"/>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lastRenderedPageBreak/>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AA5412">
      <w:pPr>
        <w:pStyle w:val="heading03"/>
      </w:pPr>
      <w:bookmarkStart w:id="28" w:name="_Toc9926042"/>
      <w:r>
        <w:t>1.2.</w:t>
      </w:r>
      <w:r w:rsidR="00A06109">
        <w:t>3</w:t>
      </w:r>
      <w:r>
        <w:t>.</w:t>
      </w:r>
      <w:r>
        <w:tab/>
        <w:t>Nhập dữ liệu</w:t>
      </w:r>
      <w:bookmarkEnd w:id="28"/>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2FAAABB2" w14:textId="0B36FDFE" w:rsidR="00E0271C" w:rsidRDefault="00452DE6" w:rsidP="00452DE6">
      <w:pPr>
        <w:pStyle w:val="heading02"/>
      </w:pPr>
      <w:bookmarkStart w:id="29" w:name="_Toc9926043"/>
      <w:r>
        <w:t>1.3.</w:t>
      </w:r>
      <w:r>
        <w:tab/>
      </w:r>
      <w:r w:rsidR="001660CA">
        <w:t>ESP8266</w:t>
      </w:r>
      <w:bookmarkEnd w:id="29"/>
    </w:p>
    <w:p w14:paraId="64EA3DDE" w14:textId="654D01B6" w:rsidR="00E0271C" w:rsidRDefault="00452DE6" w:rsidP="00452DE6">
      <w:pPr>
        <w:pStyle w:val="heading03"/>
      </w:pPr>
      <w:bookmarkStart w:id="30" w:name="_Toc9926044"/>
      <w:r>
        <w:t>1.3.1.</w:t>
      </w:r>
      <w:r>
        <w:tab/>
      </w:r>
      <w:r w:rsidR="00E0271C">
        <w:t>Giới thiệu</w:t>
      </w:r>
      <w:bookmarkEnd w:id="30"/>
    </w:p>
    <w:p w14:paraId="71197081" w14:textId="7405F7F1" w:rsidR="001660CA" w:rsidRDefault="00E0271C" w:rsidP="00E0271C">
      <w:pPr>
        <w:pStyle w:val="normal2"/>
      </w:pPr>
      <w:r w:rsidRPr="00E0271C">
        <w:t xml:space="preserve">ESP8266 </w:t>
      </w:r>
      <w:sdt>
        <w:sdtPr>
          <w:id w:val="-651287239"/>
          <w:citation/>
        </w:sdtPr>
        <w:sdtContent>
          <w:r w:rsidR="00474D34">
            <w:fldChar w:fldCharType="begin"/>
          </w:r>
          <w:r w:rsidR="00474D34">
            <w:instrText xml:space="preserve"> CITATION ESP \l 1033 </w:instrText>
          </w:r>
          <w:r w:rsidR="00474D34">
            <w:fldChar w:fldCharType="separate"/>
          </w:r>
          <w:r w:rsidR="00543BE5">
            <w:rPr>
              <w:noProof/>
            </w:rPr>
            <w:t>[14]</w:t>
          </w:r>
          <w:r w:rsidR="00474D34">
            <w:fldChar w:fldCharType="end"/>
          </w:r>
        </w:sdtContent>
      </w:sdt>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 xml:space="preserve">iện tử.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5A7A67A3" w:rsidR="00E0271C" w:rsidRDefault="00E0271C" w:rsidP="00E0271C">
      <w:pPr>
        <w:pStyle w:val="normal2"/>
      </w:pPr>
      <w:r>
        <w:t>Cấu hình ESP8266 V12</w:t>
      </w:r>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C131A15" w:rsidR="00E0271C" w:rsidRDefault="00E0271C" w:rsidP="00E0271C">
      <w:pPr>
        <w:pStyle w:val="liststyle"/>
      </w:pPr>
      <w:r>
        <w:t xml:space="preserve">Số chân I/O: 11 (tất cả các chân I/O </w:t>
      </w:r>
      <w:r>
        <w:rPr>
          <w:rFonts w:hint="eastAsia"/>
        </w:rPr>
        <w:t>đ</w:t>
      </w:r>
      <w:r>
        <w:t>ều có Interrupt/PWM/I2C/One-wire, trừ chân D0)</w:t>
      </w:r>
    </w:p>
    <w:p w14:paraId="1FA7004E" w14:textId="37AB1C92" w:rsidR="00E0271C" w:rsidRDefault="00E0271C" w:rsidP="00E0271C">
      <w:pPr>
        <w:pStyle w:val="liststyle"/>
      </w:pPr>
      <w:r>
        <w:t>Bộ nhớ Flash: 4MB</w:t>
      </w:r>
    </w:p>
    <w:p w14:paraId="6616F2C2" w14:textId="5B0B9BF3" w:rsidR="00E0271C" w:rsidRDefault="00E0271C" w:rsidP="00E0271C">
      <w:pPr>
        <w:pStyle w:val="liststyle"/>
      </w:pPr>
      <w:r>
        <w:t>Hỗ trợ bảo mật: WPA/WPA2, tích hợp giao thức TCP/IP</w:t>
      </w:r>
    </w:p>
    <w:p w14:paraId="668C7C44" w14:textId="68ED5CFE" w:rsidR="00E0271C" w:rsidRDefault="00452DE6" w:rsidP="00452DE6">
      <w:pPr>
        <w:pStyle w:val="heading03"/>
      </w:pPr>
      <w:bookmarkStart w:id="31" w:name="_Toc9926045"/>
      <w:r>
        <w:t>1.3.2.</w:t>
      </w:r>
      <w:r>
        <w:tab/>
      </w:r>
      <w:r w:rsidR="00E0271C">
        <w:t>Ứng dụng</w:t>
      </w:r>
      <w:bookmarkEnd w:id="31"/>
    </w:p>
    <w:p w14:paraId="44AAD4F5" w14:textId="59D93283" w:rsidR="00E0271C" w:rsidRDefault="008A583A" w:rsidP="00E0271C">
      <w:pPr>
        <w:pStyle w:val="normal2"/>
      </w:pPr>
      <w:r>
        <w:t xml:space="preserve">ESP8266 dần trở nên phổ biến khi có thể lập trình bằng C qua Arduino IDE, được dùng để giảng dạy, nghiên cứu từ độ tuổi nhỏ, đến ứng dụng xây dựng các thiết bị IoT </w:t>
      </w:r>
      <w:r>
        <w:lastRenderedPageBreak/>
        <w:t>nhờ kết nối wifi đơn giản.</w:t>
      </w:r>
      <w:r w:rsidR="009E56A0">
        <w:t xml:space="preserve"> Như dự báo thời tiết, giám sát nhiệt độ độ ẩm, thậm chí là máy chơi game mini hay điều khiển thiết bị điện qua internet.</w:t>
      </w:r>
    </w:p>
    <w:p w14:paraId="63E58F49" w14:textId="77777777" w:rsidR="00F357C9" w:rsidRDefault="008A583A" w:rsidP="00F357C9">
      <w:pPr>
        <w:pStyle w:val="normal2"/>
        <w:keepNext/>
        <w:ind w:firstLine="0"/>
      </w:pPr>
      <w:r>
        <w:rPr>
          <w:noProof/>
        </w:rPr>
        <w:drawing>
          <wp:inline distT="0" distB="0" distL="0" distR="0" wp14:anchorId="3C354552" wp14:editId="4918B4A2">
            <wp:extent cx="5759450" cy="2466975"/>
            <wp:effectExtent l="0" t="0" r="0" b="9525"/>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8">
                      <a:extLst>
                        <a:ext uri="{28A0092B-C50C-407E-A947-70E740481C1C}">
                          <a14:useLocalDpi xmlns:a14="http://schemas.microsoft.com/office/drawing/2010/main" val="0"/>
                        </a:ext>
                      </a:extLst>
                    </a:blip>
                    <a:srcRect t="11900" b="23880"/>
                    <a:stretch/>
                  </pic:blipFill>
                  <pic:spPr bwMode="auto">
                    <a:xfrm>
                      <a:off x="0" y="0"/>
                      <a:ext cx="5760720" cy="2467519"/>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4A8846CA" w:rsidR="008A583A" w:rsidRDefault="00F357C9" w:rsidP="00F357C9">
      <w:pPr>
        <w:pStyle w:val="Caption"/>
        <w:jc w:val="center"/>
      </w:pPr>
      <w:bookmarkStart w:id="32" w:name="_Toc9925560"/>
      <w:r>
        <w:t xml:space="preserve">Hình </w:t>
      </w:r>
      <w:fldSimple w:instr=" STYLEREF 1 \s ">
        <w:r w:rsidR="00837198">
          <w:rPr>
            <w:noProof/>
          </w:rPr>
          <w:t>1</w:t>
        </w:r>
      </w:fldSimple>
      <w:r w:rsidR="006B302B">
        <w:t>.</w:t>
      </w:r>
      <w:fldSimple w:instr=" SEQ Hình \* ARABIC \s 1 ">
        <w:r w:rsidR="00837198">
          <w:rPr>
            <w:noProof/>
          </w:rPr>
          <w:t>8</w:t>
        </w:r>
      </w:fldSimple>
      <w:r>
        <w:t xml:space="preserve">: Một </w:t>
      </w:r>
      <w:r w:rsidR="00390097">
        <w:t>ứ</w:t>
      </w:r>
      <w:r>
        <w:t>ng dụng sở dụng vi điều khiển ESP8266</w:t>
      </w:r>
      <w:r w:rsidR="009159E5">
        <w:t xml:space="preserve"> </w:t>
      </w:r>
      <w:sdt>
        <w:sdtPr>
          <w:id w:val="883297673"/>
          <w:citation/>
        </w:sdtPr>
        <w:sdtContent>
          <w:r w:rsidR="009159E5">
            <w:fldChar w:fldCharType="begin"/>
          </w:r>
          <w:r w:rsidR="003449CA">
            <w:instrText xml:space="preserve">CITATION Sjo \l 1033 </w:instrText>
          </w:r>
          <w:r w:rsidR="009159E5">
            <w:fldChar w:fldCharType="separate"/>
          </w:r>
          <w:r w:rsidR="00543BE5">
            <w:rPr>
              <w:noProof/>
            </w:rPr>
            <w:t>[15]</w:t>
          </w:r>
          <w:r w:rsidR="009159E5">
            <w:fldChar w:fldCharType="end"/>
          </w:r>
        </w:sdtContent>
      </w:sdt>
      <w:bookmarkEnd w:id="32"/>
    </w:p>
    <w:p w14:paraId="745401F2" w14:textId="142C3584" w:rsidR="009E56A0" w:rsidRDefault="00452DE6" w:rsidP="00452DE6">
      <w:pPr>
        <w:pStyle w:val="heading02"/>
      </w:pPr>
      <w:bookmarkStart w:id="33" w:name="_Toc9926046"/>
      <w:r>
        <w:t>1.4.</w:t>
      </w:r>
      <w:r>
        <w:tab/>
      </w:r>
      <w:r w:rsidR="009E56A0">
        <w:t>Kiến trúc dịch vụ siêu nhỏ Microservice</w:t>
      </w:r>
      <w:bookmarkEnd w:id="33"/>
    </w:p>
    <w:p w14:paraId="7D8309A1" w14:textId="57D6BDB2" w:rsidR="009E56A0" w:rsidRDefault="00452DE6" w:rsidP="00452DE6">
      <w:pPr>
        <w:pStyle w:val="heading03"/>
      </w:pPr>
      <w:bookmarkStart w:id="34" w:name="_Toc9926047"/>
      <w:r>
        <w:t>1.4.1.</w:t>
      </w:r>
      <w:r>
        <w:tab/>
      </w:r>
      <w:r w:rsidR="009E56A0">
        <w:t>Giới thiệu</w:t>
      </w:r>
      <w:bookmarkEnd w:id="34"/>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4FA6DF5C" w:rsidR="009E56A0" w:rsidRDefault="00452DE6" w:rsidP="00452DE6">
      <w:pPr>
        <w:pStyle w:val="heading03"/>
      </w:pPr>
      <w:bookmarkStart w:id="35" w:name="_Toc9926048"/>
      <w:r>
        <w:t>1.4.2.</w:t>
      </w:r>
      <w:r>
        <w:tab/>
      </w:r>
      <w:r w:rsidR="009E56A0">
        <w:t>Đặc điểm</w:t>
      </w:r>
      <w:bookmarkEnd w:id="35"/>
    </w:p>
    <w:p w14:paraId="666C9C6D" w14:textId="77777777" w:rsidR="007F6706" w:rsidRDefault="009E56A0" w:rsidP="007F6706">
      <w:pPr>
        <w:pStyle w:val="normal2"/>
        <w:keepNext/>
        <w:ind w:firstLine="0"/>
        <w:jc w:val="center"/>
      </w:pPr>
      <w:r>
        <w:rPr>
          <w:noProof/>
        </w:rPr>
        <w:drawing>
          <wp:inline distT="0" distB="0" distL="0" distR="0" wp14:anchorId="4AED13EB" wp14:editId="3708331B">
            <wp:extent cx="4638040" cy="27044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pic:spPr>
                </pic:pic>
              </a:graphicData>
            </a:graphic>
          </wp:inline>
        </w:drawing>
      </w:r>
    </w:p>
    <w:p w14:paraId="3EFAD0AD" w14:textId="66F2E02A" w:rsidR="009E56A0" w:rsidRDefault="007F6706" w:rsidP="007F6706">
      <w:pPr>
        <w:pStyle w:val="Caption"/>
        <w:jc w:val="center"/>
      </w:pPr>
      <w:bookmarkStart w:id="36" w:name="_Toc9925561"/>
      <w:r>
        <w:t xml:space="preserve">Hình </w:t>
      </w:r>
      <w:fldSimple w:instr=" STYLEREF 1 \s ">
        <w:r w:rsidR="00837198">
          <w:rPr>
            <w:noProof/>
          </w:rPr>
          <w:t>1</w:t>
        </w:r>
      </w:fldSimple>
      <w:r w:rsidR="006B302B">
        <w:t>.</w:t>
      </w:r>
      <w:fldSimple w:instr=" SEQ Hình \* ARABIC \s 1 ">
        <w:r w:rsidR="00837198">
          <w:rPr>
            <w:noProof/>
          </w:rPr>
          <w:t>9</w:t>
        </w:r>
      </w:fldSimple>
      <w:r>
        <w:t>: Sự tương quan giữa kiến trúc monolithic và microservices</w:t>
      </w:r>
      <w:bookmarkEnd w:id="36"/>
    </w:p>
    <w:p w14:paraId="7E6B1064" w14:textId="66E14549" w:rsidR="009E56A0" w:rsidRDefault="009E56A0" w:rsidP="009E56A0">
      <w:pPr>
        <w:pStyle w:val="normal2"/>
      </w:pPr>
      <w:r>
        <w:t>Qua hình ảnh ta thấy được sự khác nhau giữa kiến trúc monolithic truyền thống và kiến trúc microservice hiện nay. Nhờ sự khác biệt này nên microservice có một số ưu nhược điểm như sau.</w:t>
      </w:r>
    </w:p>
    <w:p w14:paraId="6B2BE566" w14:textId="1FBBFDFE"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E56A0">
      <w:pPr>
        <w:pStyle w:val="liststyle"/>
      </w:pPr>
      <w:r>
        <w:t>Dễ tạo ra các dịch vụ vụn vặt, khó kiểm soát, dữ liệu phân tán quá mức cần thiết.</w:t>
      </w:r>
    </w:p>
    <w:p w14:paraId="3AA76C43" w14:textId="634551C1" w:rsidR="009E56A0" w:rsidRDefault="009E56A0" w:rsidP="009E56A0">
      <w:pPr>
        <w:pStyle w:val="liststyle"/>
      </w:pPr>
      <w:r>
        <w:t xml:space="preserve">Sinh ra sự cố kết nối chậm, vì các dịch vụ hoạt </w:t>
      </w:r>
      <w:r>
        <w:rPr>
          <w:rFonts w:hint="eastAsia"/>
        </w:rPr>
        <w:t>đ</w:t>
      </w:r>
      <w:r>
        <w:t>ộng riêng rẻ</w:t>
      </w:r>
    </w:p>
    <w:p w14:paraId="43F10DBF" w14:textId="1C163B83" w:rsidR="009E56A0" w:rsidRDefault="009E56A0" w:rsidP="009E56A0">
      <w:pPr>
        <w:pStyle w:val="liststyle"/>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E56A0">
      <w:pPr>
        <w:pStyle w:val="liststyle"/>
      </w:pPr>
      <w:r>
        <w:t>Sinh ra các chuỗi dịch vụ phụ thuộc nhau. A gọi B, B gọi C,...</w:t>
      </w:r>
    </w:p>
    <w:p w14:paraId="239105E4" w14:textId="1D32C6E7" w:rsidR="009E56A0" w:rsidRDefault="009E56A0" w:rsidP="009E56A0">
      <w:pPr>
        <w:pStyle w:val="liststyle"/>
      </w:pPr>
      <w:r>
        <w:t>T</w:t>
      </w:r>
      <w:r>
        <w:rPr>
          <w:rFonts w:hint="eastAsia"/>
        </w:rPr>
        <w:t>ă</w:t>
      </w:r>
      <w:r>
        <w:t>ng sự kết nối giữa các dịch vụ trong hệ thống, khó kiểm soát các kết nối</w:t>
      </w:r>
    </w:p>
    <w:p w14:paraId="4052E95A" w14:textId="7B80B140" w:rsidR="009E56A0" w:rsidRDefault="009E56A0" w:rsidP="009E56A0">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0AD29910" w:rsidR="000A40B0" w:rsidRDefault="00452DE6" w:rsidP="00452DE6">
      <w:pPr>
        <w:pStyle w:val="heading03"/>
      </w:pPr>
      <w:bookmarkStart w:id="37" w:name="_Toc9926049"/>
      <w:r>
        <w:t>1.4.3.</w:t>
      </w:r>
      <w:r>
        <w:tab/>
      </w:r>
      <w:r w:rsidR="000A40B0">
        <w:t>Ứng dụng</w:t>
      </w:r>
      <w:bookmarkEnd w:id="37"/>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24C5C191" w14:textId="77777777" w:rsidR="00BF5325" w:rsidRDefault="00BF5325">
      <w:pPr>
        <w:spacing w:after="160" w:line="259" w:lineRule="auto"/>
        <w:rPr>
          <w:rFonts w:ascii="Times New Roman" w:hAnsi="Times New Roman"/>
          <w:b/>
          <w:color w:val="000000"/>
          <w:sz w:val="26"/>
          <w:szCs w:val="26"/>
        </w:rPr>
      </w:pPr>
      <w:r>
        <w:br w:type="page"/>
      </w:r>
    </w:p>
    <w:p w14:paraId="6803C66A" w14:textId="6396A1B0" w:rsidR="009E56A0" w:rsidRDefault="00AF0281" w:rsidP="00AF0281">
      <w:pPr>
        <w:pStyle w:val="heading02"/>
      </w:pPr>
      <w:bookmarkStart w:id="38" w:name="_Toc9926050"/>
      <w:r>
        <w:lastRenderedPageBreak/>
        <w:t>1.5.</w:t>
      </w:r>
      <w:r>
        <w:tab/>
      </w:r>
      <w:r w:rsidR="00C17320">
        <w:t>NodeJS</w:t>
      </w:r>
      <w:bookmarkEnd w:id="38"/>
    </w:p>
    <w:p w14:paraId="69E35AA9" w14:textId="669B3DA1" w:rsidR="00C17320" w:rsidRDefault="00452DE6" w:rsidP="00452DE6">
      <w:pPr>
        <w:pStyle w:val="heading03"/>
      </w:pPr>
      <w:bookmarkStart w:id="39" w:name="_Toc9926051"/>
      <w:r>
        <w:t>1.5.1.</w:t>
      </w:r>
      <w:r>
        <w:tab/>
      </w:r>
      <w:r w:rsidR="00C17320">
        <w:t xml:space="preserve">Giới </w:t>
      </w:r>
      <w:r w:rsidR="00C17320" w:rsidRPr="00452DE6">
        <w:t>thiệu</w:t>
      </w:r>
      <w:bookmarkEnd w:id="39"/>
    </w:p>
    <w:p w14:paraId="215F069C" w14:textId="6CDAE095" w:rsidR="00C17320" w:rsidRPr="00C17320" w:rsidRDefault="00C17320" w:rsidP="00C17320">
      <w:pPr>
        <w:pStyle w:val="normal2"/>
      </w:pPr>
      <w:r w:rsidRPr="00C17320">
        <w:t>Node.js</w:t>
      </w:r>
      <w:r w:rsidR="000F0546">
        <w:t xml:space="preserve"> </w:t>
      </w:r>
      <w:sdt>
        <w:sdtPr>
          <w:id w:val="355462643"/>
          <w:citation/>
        </w:sdtPr>
        <w:sdtContent>
          <w:r w:rsidR="000F0546">
            <w:fldChar w:fldCharType="begin"/>
          </w:r>
          <w:r w:rsidR="000F0546">
            <w:instrText xml:space="preserve"> CITATION Nod \l 1033 </w:instrText>
          </w:r>
          <w:r w:rsidR="000F0546">
            <w:fldChar w:fldCharType="separate"/>
          </w:r>
          <w:r w:rsidR="00543BE5">
            <w:rPr>
              <w:noProof/>
            </w:rPr>
            <w:t>[16]</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452DE6">
      <w:pPr>
        <w:pStyle w:val="heading03"/>
      </w:pPr>
      <w:bookmarkStart w:id="40" w:name="_Toc9926052"/>
      <w:r>
        <w:t>1.5.2.</w:t>
      </w:r>
      <w:r>
        <w:tab/>
      </w:r>
      <w:r w:rsidR="00170B0D">
        <w:t>NodeJS và MongoDB</w:t>
      </w:r>
      <w:bookmarkEnd w:id="40"/>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6494C80"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p>
    <w:p w14:paraId="479DA8D1" w14:textId="3CCBC17A" w:rsidR="00170B0D" w:rsidRDefault="00452DE6" w:rsidP="00452DE6">
      <w:pPr>
        <w:pStyle w:val="heading03"/>
      </w:pPr>
      <w:bookmarkStart w:id="41" w:name="_Toc9926053"/>
      <w:r>
        <w:t>1.5.3.</w:t>
      </w:r>
      <w:r>
        <w:tab/>
      </w:r>
      <w:r w:rsidR="00170B0D">
        <w:t>NodeJS và Firebase</w:t>
      </w:r>
      <w:bookmarkEnd w:id="41"/>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4DB6C706" w:rsidR="006A4BA2" w:rsidRPr="00FE6760" w:rsidRDefault="00EB3342" w:rsidP="006A4BA2">
      <w:pPr>
        <w:pStyle w:val="normal2"/>
      </w:pPr>
      <w:r>
        <w:t>Firebase dễ dàng kết nối cũng như truyền dữ liệu từ ESP8266 cũng như dễ dàng sử dụng với NodeJS.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2" w:name="_Toc9926054"/>
      <w:r w:rsidRPr="004D5E65">
        <w:lastRenderedPageBreak/>
        <w:t>PHÂN TÍCH THIẾT KẾ HỆ THỐNG</w:t>
      </w:r>
      <w:bookmarkEnd w:id="42"/>
    </w:p>
    <w:p w14:paraId="1F9706B9" w14:textId="77777777" w:rsidR="00080AA5" w:rsidRDefault="00080AA5" w:rsidP="00231FD7">
      <w:pPr>
        <w:pStyle w:val="normal2"/>
      </w:pPr>
    </w:p>
    <w:p w14:paraId="34D67A13" w14:textId="4CEFF9A0" w:rsidR="00080AA5" w:rsidRDefault="00080AA5" w:rsidP="00231FD7">
      <w:pPr>
        <w:pStyle w:val="normal2"/>
      </w:pPr>
    </w:p>
    <w:p w14:paraId="29AAC02E" w14:textId="6C137998" w:rsidR="00214CBC" w:rsidRDefault="00452DE6" w:rsidP="00452DE6">
      <w:pPr>
        <w:pStyle w:val="heading02"/>
      </w:pPr>
      <w:bookmarkStart w:id="43" w:name="_Toc9926055"/>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3"/>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452DE6">
      <w:pPr>
        <w:pStyle w:val="heading03"/>
      </w:pPr>
      <w:bookmarkStart w:id="44" w:name="_Toc9926056"/>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4"/>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452DE6">
      <w:pPr>
        <w:pStyle w:val="heading03"/>
      </w:pPr>
      <w:bookmarkStart w:id="45" w:name="_Toc9926057"/>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5"/>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452DE6">
      <w:pPr>
        <w:pStyle w:val="heading03"/>
      </w:pPr>
      <w:bookmarkStart w:id="46" w:name="_Toc9926058"/>
      <w:r>
        <w:t>2.1.3.</w:t>
      </w:r>
      <w:r>
        <w:tab/>
      </w:r>
      <w:r w:rsidR="0078665E">
        <w:t>Yêu cầu phi chức n</w:t>
      </w:r>
      <w:r w:rsidR="0078665E">
        <w:rPr>
          <w:rFonts w:hint="eastAsia"/>
        </w:rPr>
        <w:t>ă</w:t>
      </w:r>
      <w:r w:rsidR="0078665E">
        <w:t>ng</w:t>
      </w:r>
      <w:bookmarkEnd w:id="46"/>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7" w:name="_Toc9926059"/>
      <w:r>
        <w:t>2.2.</w:t>
      </w:r>
      <w:r>
        <w:tab/>
      </w:r>
      <w:r w:rsidR="00FD0C88">
        <w:t>Phân tích và đặc tả yêu cầu</w:t>
      </w:r>
      <w:bookmarkEnd w:id="47"/>
    </w:p>
    <w:p w14:paraId="66638D70" w14:textId="2926FB8C" w:rsidR="007D4B04" w:rsidRDefault="00452DE6" w:rsidP="00452DE6">
      <w:pPr>
        <w:pStyle w:val="Heading3"/>
        <w:numPr>
          <w:ilvl w:val="0"/>
          <w:numId w:val="0"/>
        </w:numPr>
        <w:ind w:left="1080" w:hanging="1080"/>
      </w:pPr>
      <w:bookmarkStart w:id="48" w:name="_Toc9926060"/>
      <w:r>
        <w:t>2.1.1.</w:t>
      </w:r>
      <w:r>
        <w:tab/>
      </w:r>
      <w:r w:rsidR="007D4B04">
        <w:t>Danh sách tác nhân</w:t>
      </w:r>
      <w:bookmarkEnd w:id="48"/>
    </w:p>
    <w:p w14:paraId="3DE529BC" w14:textId="15D02C53"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p>
    <w:p w14:paraId="6ED8CC51" w14:textId="2D7BF3A4" w:rsidR="00CE7D30" w:rsidRDefault="00CE7D30" w:rsidP="00CE7D30">
      <w:pPr>
        <w:pStyle w:val="Caption"/>
        <w:keepNext/>
        <w:jc w:val="center"/>
      </w:pPr>
      <w:bookmarkStart w:id="49" w:name="_Toc9925542"/>
      <w:r>
        <w:t xml:space="preserve">Bảng </w:t>
      </w:r>
      <w:fldSimple w:instr=" STYLEREF 1 \s ">
        <w:r w:rsidR="00837198">
          <w:rPr>
            <w:noProof/>
          </w:rPr>
          <w:t>2</w:t>
        </w:r>
      </w:fldSimple>
      <w:r w:rsidR="00FF46A0">
        <w:t>.</w:t>
      </w:r>
      <w:fldSimple w:instr=" SEQ Bảng \* ARABIC \s 1 ">
        <w:r w:rsidR="00837198">
          <w:rPr>
            <w:noProof/>
          </w:rPr>
          <w:t>1</w:t>
        </w:r>
      </w:fldSimple>
      <w:r>
        <w:t>: Danh sách tác nhân</w:t>
      </w:r>
      <w:bookmarkEnd w:id="49"/>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77777777" w:rsidR="00453DAB" w:rsidRDefault="00453DAB" w:rsidP="00453DAB">
            <w:pPr>
              <w:pStyle w:val="normal2"/>
              <w:spacing w:after="0"/>
              <w:ind w:firstLine="37"/>
              <w:jc w:val="center"/>
              <w:rPr>
                <w:color w:val="9CC2E5"/>
              </w:rPr>
            </w:pPr>
            <w:r>
              <w:t>Actor</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77777777" w:rsidR="00453DAB" w:rsidRDefault="00453DAB" w:rsidP="00453DAB">
            <w:pPr>
              <w:pStyle w:val="normal2"/>
              <w:spacing w:after="0"/>
              <w:ind w:firstLine="73"/>
              <w:jc w:val="center"/>
            </w:pPr>
            <w:r>
              <w:t>Description</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6E411D9A" w14:textId="77777777" w:rsidR="00453DAB" w:rsidRDefault="00453DAB" w:rsidP="00453DAB">
      <w:pPr>
        <w:pStyle w:val="normal2"/>
        <w:ind w:firstLine="0"/>
      </w:pPr>
    </w:p>
    <w:p w14:paraId="099B5215" w14:textId="77777777" w:rsidR="00E96C3B" w:rsidRDefault="00E96C3B">
      <w:pPr>
        <w:spacing w:after="160" w:line="259" w:lineRule="auto"/>
        <w:rPr>
          <w:rFonts w:ascii="Times New Roman" w:hAnsi="Times New Roman"/>
          <w:b/>
          <w:i/>
          <w:color w:val="000000"/>
          <w:sz w:val="26"/>
          <w:szCs w:val="26"/>
        </w:rPr>
      </w:pPr>
      <w:r>
        <w:br w:type="page"/>
      </w:r>
    </w:p>
    <w:p w14:paraId="11D0AB33" w14:textId="51AA340A" w:rsidR="002E5480" w:rsidRDefault="00452DE6" w:rsidP="00452DE6">
      <w:pPr>
        <w:pStyle w:val="heading03"/>
      </w:pPr>
      <w:bookmarkStart w:id="50" w:name="_Toc9926061"/>
      <w:r>
        <w:lastRenderedPageBreak/>
        <w:t>2.1.2.</w:t>
      </w:r>
      <w:r>
        <w:tab/>
      </w:r>
      <w:r w:rsidR="00ED15D2">
        <w:t>Biểu đồ của kiến trúc microservice</w:t>
      </w:r>
      <w:bookmarkEnd w:id="50"/>
    </w:p>
    <w:p w14:paraId="3B98A944" w14:textId="74D9707E" w:rsidR="00720A3B" w:rsidRDefault="00720A3B" w:rsidP="00720A3B">
      <w:pPr>
        <w:pStyle w:val="normal2"/>
      </w:pPr>
      <w:r>
        <w:t>Hệ thống sẽ gồm các dịch vụ sau:</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06.1pt"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5" ShapeID="_x0000_i1025" DrawAspect="Content" ObjectID="_1620588019" r:id="rId21"/>
        </w:object>
      </w:r>
    </w:p>
    <w:p w14:paraId="43CF3AB6" w14:textId="3544C9D1" w:rsidR="00765B7A" w:rsidRDefault="00D16948" w:rsidP="00D16948">
      <w:pPr>
        <w:pStyle w:val="Caption"/>
        <w:jc w:val="center"/>
      </w:pPr>
      <w:bookmarkStart w:id="51" w:name="_Toc9925562"/>
      <w:r>
        <w:t xml:space="preserve">Hình </w:t>
      </w:r>
      <w:fldSimple w:instr=" STYLEREF 1 \s ">
        <w:r w:rsidR="00837198">
          <w:rPr>
            <w:noProof/>
          </w:rPr>
          <w:t>2</w:t>
        </w:r>
      </w:fldSimple>
      <w:r w:rsidR="006B302B">
        <w:t>.</w:t>
      </w:r>
      <w:fldSimple w:instr=" SEQ Hình \* ARABIC \s 1 ">
        <w:r w:rsidR="00837198">
          <w:rPr>
            <w:noProof/>
          </w:rPr>
          <w:t>1</w:t>
        </w:r>
      </w:fldSimple>
      <w:r>
        <w:t xml:space="preserve">: </w:t>
      </w:r>
      <w:r w:rsidRPr="002D4F02">
        <w:t>Kiến trúc microservice của hệ thống</w:t>
      </w:r>
      <w:bookmarkEnd w:id="51"/>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452DE6">
      <w:pPr>
        <w:pStyle w:val="heading03"/>
      </w:pPr>
      <w:bookmarkStart w:id="52" w:name="_Toc9926062"/>
      <w:r>
        <w:lastRenderedPageBreak/>
        <w:t>2.1.3.</w:t>
      </w:r>
      <w:r>
        <w:tab/>
      </w:r>
      <w:r w:rsidR="00D1454D">
        <w:t>Biểu đồ ca sử dụng</w:t>
      </w:r>
      <w:r w:rsidR="00BC4C93">
        <w:t xml:space="preserve"> tổng quát</w:t>
      </w:r>
      <w:bookmarkEnd w:id="52"/>
    </w:p>
    <w:p w14:paraId="103AD8FC" w14:textId="77777777" w:rsidR="00D16948" w:rsidRDefault="003C5E93" w:rsidP="00D16948">
      <w:pPr>
        <w:pStyle w:val="normal2"/>
        <w:keepNext/>
        <w:ind w:firstLine="0"/>
        <w:jc w:val="center"/>
      </w:pPr>
      <w:r>
        <w:object w:dxaOrig="6571" w:dyaOrig="7441" w14:anchorId="65140952">
          <v:shape id="_x0000_i1026" type="#_x0000_t75" style="width:328.3pt;height:372.1pt" o:ole="">
            <v:imagedata r:id="rId22" o:title=""/>
          </v:shape>
          <o:OLEObject Type="Embed" ProgID="Visio.Drawing.15" ShapeID="_x0000_i1026" DrawAspect="Content" ObjectID="_1620588020" r:id="rId23"/>
        </w:object>
      </w:r>
    </w:p>
    <w:p w14:paraId="071D9AE5" w14:textId="61421B29" w:rsidR="003C5E93" w:rsidRPr="003C5E93" w:rsidRDefault="00D16948" w:rsidP="00D16948">
      <w:pPr>
        <w:pStyle w:val="Caption"/>
        <w:jc w:val="center"/>
      </w:pPr>
      <w:bookmarkStart w:id="53" w:name="_Toc9925563"/>
      <w:r>
        <w:t xml:space="preserve">Hình </w:t>
      </w:r>
      <w:fldSimple w:instr=" STYLEREF 1 \s ">
        <w:r w:rsidR="00837198">
          <w:rPr>
            <w:noProof/>
          </w:rPr>
          <w:t>2</w:t>
        </w:r>
      </w:fldSimple>
      <w:r w:rsidR="006B302B">
        <w:t>.</w:t>
      </w:r>
      <w:fldSimple w:instr=" SEQ Hình \* ARABIC \s 1 ">
        <w:r w:rsidR="00837198">
          <w:rPr>
            <w:noProof/>
          </w:rPr>
          <w:t>2</w:t>
        </w:r>
      </w:fldSimple>
      <w:r>
        <w:t>: Biểu đồ ca sử dụng tổng quát</w:t>
      </w:r>
      <w:bookmarkEnd w:id="53"/>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4" w:name="_Toc9926063"/>
      <w:r>
        <w:lastRenderedPageBreak/>
        <w:t>2.3.</w:t>
      </w:r>
      <w:r>
        <w:tab/>
      </w:r>
      <w:r w:rsidR="00BC4C93">
        <w:t>Đặc tả chức năng</w:t>
      </w:r>
      <w:bookmarkEnd w:id="54"/>
    </w:p>
    <w:p w14:paraId="10706900" w14:textId="4A7530FC" w:rsidR="00BC4C93" w:rsidRDefault="00452DE6" w:rsidP="00452DE6">
      <w:pPr>
        <w:pStyle w:val="heading03"/>
      </w:pPr>
      <w:bookmarkStart w:id="55" w:name="_Toc9926064"/>
      <w:r>
        <w:t>2.3.1.</w:t>
      </w:r>
      <w:r>
        <w:tab/>
      </w:r>
      <w:r w:rsidR="00BC4C93">
        <w:t>Client</w:t>
      </w:r>
      <w:bookmarkEnd w:id="55"/>
    </w:p>
    <w:p w14:paraId="3921CC1D" w14:textId="28986B00" w:rsidR="00BC4C93" w:rsidRDefault="00452DE6" w:rsidP="00452DE6">
      <w:pPr>
        <w:pStyle w:val="heading04"/>
      </w:pPr>
      <w:r>
        <w:t>2.3.1.1.</w:t>
      </w:r>
      <w:r>
        <w:tab/>
      </w:r>
      <w:r w:rsidR="00BC4C93">
        <w:t>Xem bản đồ</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3CFB2186" w:rsidR="00BC4C93" w:rsidRDefault="00D16948" w:rsidP="00D16948">
      <w:pPr>
        <w:pStyle w:val="Caption"/>
        <w:jc w:val="center"/>
      </w:pPr>
      <w:bookmarkStart w:id="56" w:name="_Toc9925564"/>
      <w:r>
        <w:t xml:space="preserve">Hình </w:t>
      </w:r>
      <w:fldSimple w:instr=" STYLEREF 1 \s ">
        <w:r w:rsidR="00837198">
          <w:rPr>
            <w:noProof/>
          </w:rPr>
          <w:t>2</w:t>
        </w:r>
      </w:fldSimple>
      <w:r w:rsidR="006B302B">
        <w:t>.</w:t>
      </w:r>
      <w:fldSimple w:instr=" SEQ Hình \* ARABIC \s 1 ">
        <w:r w:rsidR="00837198">
          <w:rPr>
            <w:noProof/>
          </w:rPr>
          <w:t>3</w:t>
        </w:r>
      </w:fldSimple>
      <w:r>
        <w:t>: Màn hình chức năng xem bản đồ</w:t>
      </w:r>
      <w:bookmarkEnd w:id="56"/>
    </w:p>
    <w:p w14:paraId="3912637B" w14:textId="66305C51" w:rsidR="00D16948" w:rsidRDefault="00D16948" w:rsidP="00D16948">
      <w:pPr>
        <w:pStyle w:val="Caption"/>
        <w:keepNext/>
        <w:jc w:val="center"/>
      </w:pPr>
      <w:bookmarkStart w:id="57" w:name="_Toc9925543"/>
      <w:r>
        <w:t xml:space="preserve">Bảng </w:t>
      </w:r>
      <w:fldSimple w:instr=" STYLEREF 1 \s ">
        <w:r w:rsidR="00837198">
          <w:rPr>
            <w:noProof/>
          </w:rPr>
          <w:t>2</w:t>
        </w:r>
      </w:fldSimple>
      <w:r w:rsidR="00FF46A0">
        <w:t>.</w:t>
      </w:r>
      <w:fldSimple w:instr=" SEQ Bảng \* ARABIC \s 1 ">
        <w:r w:rsidR="00837198">
          <w:rPr>
            <w:noProof/>
          </w:rPr>
          <w:t>2</w:t>
        </w:r>
      </w:fldSimple>
      <w:r>
        <w:t>: Đặc tả màn hình chức năng xem bản đồ</w:t>
      </w:r>
      <w:bookmarkEnd w:id="5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53580B55" w:rsidR="00154DFE" w:rsidRDefault="00452DE6" w:rsidP="00452DE6">
      <w:pPr>
        <w:pStyle w:val="heading04"/>
      </w:pPr>
      <w:r>
        <w:lastRenderedPageBreak/>
        <w:t>2.3.1.2.</w:t>
      </w:r>
      <w:r>
        <w:tab/>
      </w:r>
      <w:r w:rsidR="008038BD">
        <w:t>Tìm kiếm địa điểm</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53C68BD1" w:rsidR="00154DFE" w:rsidRDefault="00D16948" w:rsidP="00D16948">
      <w:pPr>
        <w:pStyle w:val="Caption"/>
        <w:jc w:val="center"/>
      </w:pPr>
      <w:bookmarkStart w:id="58" w:name="_Toc9925565"/>
      <w:r>
        <w:t xml:space="preserve">Hình </w:t>
      </w:r>
      <w:fldSimple w:instr=" STYLEREF 1 \s ">
        <w:r w:rsidR="00837198">
          <w:rPr>
            <w:noProof/>
          </w:rPr>
          <w:t>2</w:t>
        </w:r>
      </w:fldSimple>
      <w:r w:rsidR="006B302B">
        <w:t>.</w:t>
      </w:r>
      <w:fldSimple w:instr=" SEQ Hình \* ARABIC \s 1 ">
        <w:r w:rsidR="00837198">
          <w:rPr>
            <w:noProof/>
          </w:rPr>
          <w:t>4</w:t>
        </w:r>
      </w:fldSimple>
      <w:r>
        <w:t>:</w:t>
      </w:r>
      <w:r w:rsidRPr="00B42644">
        <w:t xml:space="preserve">Màn hình chức năng </w:t>
      </w:r>
      <w:r>
        <w:t>tìm kiếm</w:t>
      </w:r>
      <w:bookmarkEnd w:id="58"/>
    </w:p>
    <w:p w14:paraId="3063985B" w14:textId="1390EC03" w:rsidR="00EB1C45" w:rsidRDefault="00EB1C45" w:rsidP="00EB1C45">
      <w:pPr>
        <w:pStyle w:val="Caption"/>
        <w:keepNext/>
        <w:jc w:val="center"/>
      </w:pPr>
      <w:bookmarkStart w:id="59" w:name="_Toc9925544"/>
      <w:r>
        <w:t xml:space="preserve">Bảng </w:t>
      </w:r>
      <w:fldSimple w:instr=" STYLEREF 1 \s ">
        <w:r w:rsidR="00837198">
          <w:rPr>
            <w:noProof/>
          </w:rPr>
          <w:t>2</w:t>
        </w:r>
      </w:fldSimple>
      <w:r w:rsidR="00FF46A0">
        <w:t>.</w:t>
      </w:r>
      <w:fldSimple w:instr=" SEQ Bảng \* ARABIC \s 1 ">
        <w:r w:rsidR="00837198">
          <w:rPr>
            <w:noProof/>
          </w:rPr>
          <w:t>3</w:t>
        </w:r>
      </w:fldSimple>
      <w:r>
        <w:t xml:space="preserve">: </w:t>
      </w:r>
      <w:r w:rsidRPr="00A06DF9">
        <w:t xml:space="preserve">Đặc tả màn hình chức năng </w:t>
      </w:r>
      <w:r>
        <w:t>tìm kiếm</w:t>
      </w:r>
      <w:bookmarkEnd w:id="59"/>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315F4E5C" w:rsidR="00154DFE" w:rsidRDefault="00452DE6" w:rsidP="00452DE6">
      <w:pPr>
        <w:pStyle w:val="heading04"/>
      </w:pPr>
      <w:r>
        <w:t>2.3.1.3.</w:t>
      </w:r>
      <w:r>
        <w:tab/>
      </w:r>
      <w:r w:rsidR="00726605">
        <w:t>Xem tình hình mực nước</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36E68BEC" w:rsidR="00726605" w:rsidRDefault="009C0825" w:rsidP="009C0825">
      <w:pPr>
        <w:pStyle w:val="Caption"/>
        <w:jc w:val="center"/>
      </w:pPr>
      <w:bookmarkStart w:id="60" w:name="_Toc9925566"/>
      <w:r>
        <w:t xml:space="preserve">Hình </w:t>
      </w:r>
      <w:fldSimple w:instr=" STYLEREF 1 \s ">
        <w:r w:rsidR="00837198">
          <w:rPr>
            <w:noProof/>
          </w:rPr>
          <w:t>2</w:t>
        </w:r>
      </w:fldSimple>
      <w:r w:rsidR="006B302B">
        <w:t>.</w:t>
      </w:r>
      <w:fldSimple w:instr=" SEQ Hình \* ARABIC \s 1 ">
        <w:r w:rsidR="00837198">
          <w:rPr>
            <w:noProof/>
          </w:rPr>
          <w:t>5</w:t>
        </w:r>
      </w:fldSimple>
      <w:r>
        <w:t>: M</w:t>
      </w:r>
      <w:r w:rsidRPr="00946222">
        <w:t xml:space="preserve">àn hình chức năng xem </w:t>
      </w:r>
      <w:r>
        <w:t>tình hình mực nước</w:t>
      </w:r>
      <w:bookmarkEnd w:id="60"/>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7E1A2651" w:rsidR="00557D4E" w:rsidRDefault="009C0825" w:rsidP="009C0825">
      <w:pPr>
        <w:pStyle w:val="Caption"/>
        <w:jc w:val="center"/>
      </w:pPr>
      <w:bookmarkStart w:id="61" w:name="_Toc9925567"/>
      <w:r>
        <w:t xml:space="preserve">Hình </w:t>
      </w:r>
      <w:fldSimple w:instr=" STYLEREF 1 \s ">
        <w:r w:rsidR="00837198">
          <w:rPr>
            <w:noProof/>
          </w:rPr>
          <w:t>2</w:t>
        </w:r>
      </w:fldSimple>
      <w:r w:rsidR="006B302B">
        <w:t>.</w:t>
      </w:r>
      <w:fldSimple w:instr=" SEQ Hình \* ARABIC \s 1 ">
        <w:r w:rsidR="00837198">
          <w:rPr>
            <w:noProof/>
          </w:rPr>
          <w:t>6</w:t>
        </w:r>
      </w:fldSimple>
      <w:r>
        <w:t>: M</w:t>
      </w:r>
      <w:r w:rsidRPr="00F41774">
        <w:t xml:space="preserve">àn hình chức năng xem </w:t>
      </w:r>
      <w:r>
        <w:t>tình hình mực nước</w:t>
      </w:r>
      <w:bookmarkEnd w:id="61"/>
    </w:p>
    <w:p w14:paraId="78B93715" w14:textId="5F575F0D" w:rsidR="009C0825" w:rsidRDefault="009C0825" w:rsidP="009C0825">
      <w:pPr>
        <w:pStyle w:val="Caption"/>
        <w:keepNext/>
        <w:jc w:val="center"/>
      </w:pPr>
      <w:bookmarkStart w:id="62" w:name="_Toc9925545"/>
      <w:r>
        <w:t xml:space="preserve">Bảng </w:t>
      </w:r>
      <w:fldSimple w:instr=" STYLEREF 1 \s ">
        <w:r w:rsidR="00837198">
          <w:rPr>
            <w:noProof/>
          </w:rPr>
          <w:t>2</w:t>
        </w:r>
      </w:fldSimple>
      <w:r w:rsidR="00FF46A0">
        <w:t>.</w:t>
      </w:r>
      <w:fldSimple w:instr=" SEQ Bảng \* ARABIC \s 1 ">
        <w:r w:rsidR="00837198">
          <w:rPr>
            <w:noProof/>
          </w:rPr>
          <w:t>4</w:t>
        </w:r>
      </w:fldSimple>
      <w:r>
        <w:t xml:space="preserve">: </w:t>
      </w:r>
      <w:r w:rsidRPr="00F14692">
        <w:t>Đặc tả màn hình chức năng xem tình hình mực nước</w:t>
      </w:r>
      <w:bookmarkEnd w:id="62"/>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377B6637" w:rsidR="00580916" w:rsidRDefault="00452DE6" w:rsidP="00452DE6">
      <w:pPr>
        <w:pStyle w:val="heading04"/>
      </w:pPr>
      <w:r>
        <w:t>2.3.1.4.</w:t>
      </w:r>
      <w:r>
        <w:tab/>
      </w:r>
      <w:r w:rsidR="00580916">
        <w:t>Tìm đường</w:t>
      </w:r>
    </w:p>
    <w:p w14:paraId="32DF864A" w14:textId="77777777" w:rsidR="00195BF9" w:rsidRDefault="008B101C" w:rsidP="00195BF9">
      <w:pPr>
        <w:pStyle w:val="normal2"/>
        <w:keepNext/>
        <w:ind w:firstLine="0"/>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312937E7" w:rsidR="008B101C" w:rsidRDefault="00195BF9" w:rsidP="00195BF9">
      <w:pPr>
        <w:pStyle w:val="Caption"/>
        <w:jc w:val="center"/>
      </w:pPr>
      <w:bookmarkStart w:id="63" w:name="_Toc9925568"/>
      <w:r>
        <w:t xml:space="preserve">Hình </w:t>
      </w:r>
      <w:fldSimple w:instr=" STYLEREF 1 \s ">
        <w:r w:rsidR="00837198">
          <w:rPr>
            <w:noProof/>
          </w:rPr>
          <w:t>2</w:t>
        </w:r>
      </w:fldSimple>
      <w:r w:rsidR="006B302B">
        <w:t>.</w:t>
      </w:r>
      <w:fldSimple w:instr=" SEQ Hình \* ARABIC \s 1 ">
        <w:r w:rsidR="00837198">
          <w:rPr>
            <w:noProof/>
          </w:rPr>
          <w:t>7</w:t>
        </w:r>
      </w:fldSimple>
      <w:r>
        <w:t xml:space="preserve">: </w:t>
      </w:r>
      <w:r w:rsidRPr="0007598E">
        <w:t>Màn hình chức năng tìm đường</w:t>
      </w:r>
      <w:bookmarkEnd w:id="63"/>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0958A097" w:rsidR="00580916" w:rsidRDefault="00195BF9" w:rsidP="00195BF9">
      <w:pPr>
        <w:pStyle w:val="Caption"/>
        <w:jc w:val="center"/>
      </w:pPr>
      <w:bookmarkStart w:id="64" w:name="_Toc9925569"/>
      <w:r>
        <w:t xml:space="preserve">Hình </w:t>
      </w:r>
      <w:fldSimple w:instr=" STYLEREF 1 \s ">
        <w:r w:rsidR="00837198">
          <w:rPr>
            <w:noProof/>
          </w:rPr>
          <w:t>2</w:t>
        </w:r>
      </w:fldSimple>
      <w:r w:rsidR="006B302B">
        <w:t>.</w:t>
      </w:r>
      <w:fldSimple w:instr=" SEQ Hình \* ARABIC \s 1 ">
        <w:r w:rsidR="00837198">
          <w:rPr>
            <w:noProof/>
          </w:rPr>
          <w:t>8</w:t>
        </w:r>
      </w:fldSimple>
      <w:r>
        <w:t xml:space="preserve">: </w:t>
      </w:r>
      <w:r w:rsidRPr="00372FC9">
        <w:t>Màn hình chức năng tìm đường</w:t>
      </w:r>
      <w:bookmarkEnd w:id="64"/>
    </w:p>
    <w:p w14:paraId="55DD1CE9" w14:textId="484D241D" w:rsidR="00195BF9" w:rsidRPr="00195BF9" w:rsidRDefault="00195BF9" w:rsidP="00195BF9">
      <w:pPr>
        <w:pStyle w:val="Caption"/>
        <w:keepNext/>
        <w:jc w:val="center"/>
      </w:pPr>
      <w:bookmarkStart w:id="65" w:name="_Toc9925546"/>
      <w:r>
        <w:t xml:space="preserve">Bảng </w:t>
      </w:r>
      <w:fldSimple w:instr=" STYLEREF 1 \s ">
        <w:r w:rsidR="00837198">
          <w:rPr>
            <w:noProof/>
          </w:rPr>
          <w:t>2</w:t>
        </w:r>
      </w:fldSimple>
      <w:r w:rsidR="00FF46A0">
        <w:t>.</w:t>
      </w:r>
      <w:fldSimple w:instr=" SEQ Bảng \* ARABIC \s 1 ">
        <w:r w:rsidR="00837198">
          <w:rPr>
            <w:noProof/>
          </w:rPr>
          <w:t>5</w:t>
        </w:r>
      </w:fldSimple>
      <w:r>
        <w:t>: Đặc tả m</w:t>
      </w:r>
      <w:r w:rsidRPr="000F36F0">
        <w:t>àn hình chức năng tìm đường</w:t>
      </w:r>
      <w:bookmarkEnd w:id="65"/>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76207258" w:rsidR="00325636" w:rsidRDefault="00452DE6" w:rsidP="00452DE6">
      <w:pPr>
        <w:pStyle w:val="heading04"/>
      </w:pPr>
      <w:r>
        <w:t>2.3.1.5.</w:t>
      </w:r>
      <w:r>
        <w:tab/>
      </w:r>
      <w:r w:rsidR="00325636">
        <w:t>Đăng ký nhận thông báo</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50D17C52" w:rsidR="00325636" w:rsidRDefault="00857F69" w:rsidP="00857F69">
      <w:pPr>
        <w:pStyle w:val="Caption"/>
        <w:jc w:val="center"/>
      </w:pPr>
      <w:bookmarkStart w:id="66" w:name="_Toc9925570"/>
      <w:r>
        <w:t xml:space="preserve">Hình </w:t>
      </w:r>
      <w:fldSimple w:instr=" STYLEREF 1 \s ">
        <w:r w:rsidR="00837198">
          <w:rPr>
            <w:noProof/>
          </w:rPr>
          <w:t>2</w:t>
        </w:r>
      </w:fldSimple>
      <w:r w:rsidR="006B302B">
        <w:t>.</w:t>
      </w:r>
      <w:fldSimple w:instr=" SEQ Hình \* ARABIC \s 1 ">
        <w:r w:rsidR="00837198">
          <w:rPr>
            <w:noProof/>
          </w:rPr>
          <w:t>9</w:t>
        </w:r>
      </w:fldSimple>
      <w:r>
        <w:t xml:space="preserve">: </w:t>
      </w:r>
      <w:r w:rsidRPr="00B75672">
        <w:t>: Màn hình chức năng đăng ký nhận thông báo</w:t>
      </w:r>
      <w:bookmarkEnd w:id="66"/>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18068B70" w:rsidR="00325636" w:rsidRDefault="00857F69" w:rsidP="00857F69">
      <w:pPr>
        <w:pStyle w:val="Caption"/>
        <w:jc w:val="center"/>
      </w:pPr>
      <w:bookmarkStart w:id="67" w:name="_Toc9925571"/>
      <w:r>
        <w:t xml:space="preserve">Hình </w:t>
      </w:r>
      <w:fldSimple w:instr=" STYLEREF 1 \s ">
        <w:r w:rsidR="00837198">
          <w:rPr>
            <w:noProof/>
          </w:rPr>
          <w:t>2</w:t>
        </w:r>
      </w:fldSimple>
      <w:r w:rsidR="006B302B">
        <w:t>.</w:t>
      </w:r>
      <w:fldSimple w:instr=" SEQ Hình \* ARABIC \s 1 ">
        <w:r w:rsidR="00837198">
          <w:rPr>
            <w:noProof/>
          </w:rPr>
          <w:t>10</w:t>
        </w:r>
      </w:fldSimple>
      <w:r>
        <w:t xml:space="preserve">: </w:t>
      </w:r>
      <w:r w:rsidRPr="004F6B5F">
        <w:t>: Màn hình chức năng đăng ký nhận thông báo</w:t>
      </w:r>
      <w:bookmarkEnd w:id="67"/>
    </w:p>
    <w:p w14:paraId="1664EFF3" w14:textId="5F0AD4E0" w:rsidR="00857F69" w:rsidRDefault="00857F69" w:rsidP="00857F69">
      <w:pPr>
        <w:pStyle w:val="Caption"/>
        <w:keepNext/>
        <w:jc w:val="center"/>
      </w:pPr>
      <w:bookmarkStart w:id="68" w:name="_Toc9925547"/>
      <w:r>
        <w:t xml:space="preserve">Bảng </w:t>
      </w:r>
      <w:fldSimple w:instr=" STYLEREF 1 \s ">
        <w:r w:rsidR="00837198">
          <w:rPr>
            <w:noProof/>
          </w:rPr>
          <w:t>2</w:t>
        </w:r>
      </w:fldSimple>
      <w:r w:rsidR="00FF46A0">
        <w:t>.</w:t>
      </w:r>
      <w:fldSimple w:instr=" SEQ Bảng \* ARABIC \s 1 ">
        <w:r w:rsidR="00837198">
          <w:rPr>
            <w:noProof/>
          </w:rPr>
          <w:t>6</w:t>
        </w:r>
      </w:fldSimple>
      <w:r>
        <w:t>: Đặc tả m</w:t>
      </w:r>
      <w:r w:rsidRPr="00C7209B">
        <w:t>àn hình chức năng đăng ký nhận thông báo</w:t>
      </w:r>
      <w:bookmarkEnd w:id="6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76E4965C"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p>
        </w:tc>
      </w:tr>
      <w:tr w:rsidR="001B55C3" w:rsidRPr="00BC4C93" w14:paraId="0BF8AE49"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6AE7726D" w14:textId="77777777" w:rsidR="00325636" w:rsidRDefault="00325636" w:rsidP="00580916">
      <w:pPr>
        <w:pStyle w:val="normal2"/>
        <w:ind w:firstLine="0"/>
      </w:pPr>
    </w:p>
    <w:p w14:paraId="753D571C" w14:textId="77777777" w:rsidR="00325636" w:rsidRDefault="00325636" w:rsidP="00580916">
      <w:pPr>
        <w:pStyle w:val="normal2"/>
        <w:ind w:firstLine="0"/>
      </w:pPr>
    </w:p>
    <w:p w14:paraId="170EE4D1" w14:textId="24EB62E3" w:rsidR="0035606C" w:rsidRDefault="004D5E65" w:rsidP="00580916">
      <w:pPr>
        <w:pStyle w:val="normal2"/>
        <w:ind w:firstLine="0"/>
      </w:pPr>
      <w:r w:rsidRPr="00D829D4">
        <w:br w:type="page"/>
      </w:r>
    </w:p>
    <w:p w14:paraId="0740C05C" w14:textId="12933838" w:rsidR="00580916" w:rsidRDefault="00452DE6" w:rsidP="00452DE6">
      <w:pPr>
        <w:pStyle w:val="heading03"/>
      </w:pPr>
      <w:bookmarkStart w:id="69" w:name="_Toc9926065"/>
      <w:r>
        <w:lastRenderedPageBreak/>
        <w:t>2.3.2.</w:t>
      </w:r>
      <w:r>
        <w:tab/>
      </w:r>
      <w:r w:rsidR="003C1715" w:rsidRPr="00452DE6">
        <w:t>Admin</w:t>
      </w:r>
      <w:bookmarkEnd w:id="69"/>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1B9FCAE1" w:rsidR="00172102" w:rsidRDefault="00FF46A0" w:rsidP="00FF46A0">
      <w:pPr>
        <w:pStyle w:val="Caption"/>
        <w:jc w:val="center"/>
      </w:pPr>
      <w:bookmarkStart w:id="70" w:name="_Toc9925572"/>
      <w:r>
        <w:t xml:space="preserve">Hình </w:t>
      </w:r>
      <w:fldSimple w:instr=" STYLEREF 1 \s ">
        <w:r w:rsidR="00837198">
          <w:rPr>
            <w:noProof/>
          </w:rPr>
          <w:t>2</w:t>
        </w:r>
      </w:fldSimple>
      <w:r w:rsidR="006B302B">
        <w:t>.</w:t>
      </w:r>
      <w:fldSimple w:instr=" SEQ Hình \* ARABIC \s 1 ">
        <w:r w:rsidR="00837198">
          <w:rPr>
            <w:noProof/>
          </w:rPr>
          <w:t>11</w:t>
        </w:r>
      </w:fldSimple>
      <w:r w:rsidRPr="00134DFF">
        <w:t xml:space="preserve">: Màn hình chức năng đăng ký </w:t>
      </w:r>
      <w:r>
        <w:t>thiết bị</w:t>
      </w:r>
      <w:bookmarkEnd w:id="70"/>
    </w:p>
    <w:p w14:paraId="4C8216CA" w14:textId="086217A3" w:rsidR="00FF46A0" w:rsidRDefault="00FF46A0" w:rsidP="00FF46A0">
      <w:pPr>
        <w:pStyle w:val="Caption"/>
        <w:keepNext/>
        <w:jc w:val="center"/>
      </w:pPr>
      <w:bookmarkStart w:id="71" w:name="_Toc9925548"/>
      <w:r>
        <w:t xml:space="preserve">Bảng </w:t>
      </w:r>
      <w:fldSimple w:instr=" STYLEREF 1 \s ">
        <w:r w:rsidR="00837198">
          <w:rPr>
            <w:noProof/>
          </w:rPr>
          <w:t>2</w:t>
        </w:r>
      </w:fldSimple>
      <w:r>
        <w:t>.</w:t>
      </w:r>
      <w:fldSimple w:instr=" SEQ Bảng \* ARABIC \s 1 ">
        <w:r w:rsidR="00837198">
          <w:rPr>
            <w:noProof/>
          </w:rPr>
          <w:t>7</w:t>
        </w:r>
      </w:fldSimple>
      <w:r w:rsidRPr="00534F1E">
        <w:t xml:space="preserve">: </w:t>
      </w:r>
      <w:r>
        <w:t>Đặc tả m</w:t>
      </w:r>
      <w:r w:rsidRPr="00534F1E">
        <w:t xml:space="preserve">àn hình chức năng đăng ký </w:t>
      </w:r>
      <w:r>
        <w:t>thiết bị</w:t>
      </w:r>
      <w:bookmarkEnd w:id="7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lastRenderedPageBreak/>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2" w:name="_Toc9926066"/>
      <w:r>
        <w:lastRenderedPageBreak/>
        <w:t>2.4.</w:t>
      </w:r>
      <w:r>
        <w:tab/>
      </w:r>
      <w:r w:rsidR="00A96EE4">
        <w:t>Biều đồ tuần tự m</w:t>
      </w:r>
      <w:r w:rsidR="00604569">
        <w:t>ộ</w:t>
      </w:r>
      <w:r w:rsidR="00A96EE4">
        <w:t>t số chức năng chính</w:t>
      </w:r>
      <w:bookmarkEnd w:id="72"/>
    </w:p>
    <w:p w14:paraId="665AF3CC" w14:textId="03993B17" w:rsidR="00D63065" w:rsidRDefault="00452DE6" w:rsidP="00452DE6">
      <w:pPr>
        <w:pStyle w:val="heading03"/>
      </w:pPr>
      <w:bookmarkStart w:id="73" w:name="_Toc9926067"/>
      <w:r>
        <w:t>2.4.1.</w:t>
      </w:r>
      <w:r>
        <w:tab/>
      </w:r>
      <w:r w:rsidR="00A96EE4">
        <w:t>Cập nhật dữ liệu cảm biến</w:t>
      </w:r>
      <w:bookmarkEnd w:id="73"/>
    </w:p>
    <w:p w14:paraId="48DD70D1" w14:textId="77777777" w:rsidR="000F3DAC" w:rsidRDefault="000F3DAC" w:rsidP="000F3DAC">
      <w:pPr>
        <w:pStyle w:val="normal2"/>
        <w:keepNext/>
        <w:ind w:firstLine="0"/>
      </w:pPr>
      <w:r>
        <w:object w:dxaOrig="10951" w:dyaOrig="5491" w14:anchorId="318C8A6E">
          <v:shape id="_x0000_i1027" type="#_x0000_t75" style="width:452.75pt;height:227.5pt" o:ole="" o:bordertopcolor="this" o:borderleftcolor="this" o:borderbottomcolor="this" o:borderrightcolor="this">
            <v:imagedata r:id="rId32" o:title=""/>
            <w10:bordertop type="single" width="8"/>
            <w10:borderleft type="single" width="8"/>
            <w10:borderbottom type="single" width="8"/>
            <w10:borderright type="single" width="8"/>
          </v:shape>
          <o:OLEObject Type="Embed" ProgID="Visio.Drawing.15" ShapeID="_x0000_i1027" DrawAspect="Content" ObjectID="_1620588021" r:id="rId33"/>
        </w:object>
      </w:r>
    </w:p>
    <w:p w14:paraId="3AE72717" w14:textId="3BA800DD" w:rsidR="001E609C" w:rsidRDefault="000F3DAC" w:rsidP="00AF30C5">
      <w:pPr>
        <w:pStyle w:val="Caption"/>
        <w:jc w:val="center"/>
      </w:pPr>
      <w:bookmarkStart w:id="74" w:name="_Toc9925573"/>
      <w:r>
        <w:t xml:space="preserve">Hình </w:t>
      </w:r>
      <w:fldSimple w:instr=" STYLEREF 1 \s ">
        <w:r w:rsidR="00837198">
          <w:rPr>
            <w:noProof/>
          </w:rPr>
          <w:t>2</w:t>
        </w:r>
      </w:fldSimple>
      <w:r w:rsidR="006B302B">
        <w:t>.</w:t>
      </w:r>
      <w:fldSimple w:instr=" SEQ Hình \* ARABIC \s 1 ">
        <w:r w:rsidR="00837198">
          <w:rPr>
            <w:noProof/>
          </w:rPr>
          <w:t>12</w:t>
        </w:r>
      </w:fldSimple>
      <w:r>
        <w:t>:</w:t>
      </w:r>
      <w:r w:rsidR="00AF30C5">
        <w:t xml:space="preserve"> Biều đồ tuần tự chức năng cập nhật dữ liệu cảm biến</w:t>
      </w:r>
      <w:bookmarkEnd w:id="74"/>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65852CE3" w:rsidR="001E609C" w:rsidRDefault="00452DE6" w:rsidP="00452DE6">
      <w:pPr>
        <w:pStyle w:val="heading03"/>
      </w:pPr>
      <w:bookmarkStart w:id="75" w:name="_Toc9926068"/>
      <w:r>
        <w:lastRenderedPageBreak/>
        <w:t>2.4.2.</w:t>
      </w:r>
      <w:r>
        <w:tab/>
      </w:r>
      <w:r w:rsidR="001E609C">
        <w:t>Đăng ký thêm thiết bị mới</w:t>
      </w:r>
      <w:bookmarkEnd w:id="75"/>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3pt;height:372.1pt" o:ole="">
            <v:imagedata r:id="rId34" o:title=""/>
          </v:shape>
          <o:OLEObject Type="Embed" ProgID="Visio.Drawing.15" ShapeID="_x0000_i1028" DrawAspect="Content" ObjectID="_1620588022" r:id="rId35"/>
        </w:object>
      </w:r>
    </w:p>
    <w:p w14:paraId="5491749C" w14:textId="3B66745D" w:rsidR="00DC7400" w:rsidRDefault="000F3DAC" w:rsidP="00DC7400">
      <w:pPr>
        <w:pStyle w:val="Caption"/>
        <w:jc w:val="center"/>
      </w:pPr>
      <w:bookmarkStart w:id="76" w:name="_Toc9925574"/>
      <w:r>
        <w:t xml:space="preserve">Hình </w:t>
      </w:r>
      <w:fldSimple w:instr=" STYLEREF 1 \s ">
        <w:r w:rsidR="00837198">
          <w:rPr>
            <w:noProof/>
          </w:rPr>
          <w:t>2</w:t>
        </w:r>
      </w:fldSimple>
      <w:r w:rsidR="006B302B">
        <w:t>.</w:t>
      </w:r>
      <w:fldSimple w:instr=" SEQ Hình \* ARABIC \s 1 ">
        <w:r w:rsidR="00837198">
          <w:rPr>
            <w:noProof/>
          </w:rPr>
          <w:t>13</w:t>
        </w:r>
      </w:fldSimple>
      <w:r>
        <w:t>:</w:t>
      </w:r>
      <w:r w:rsidR="00DC7400">
        <w:t xml:space="preserve"> Biều đồ tuần tự chức năng thêm mới thiết bị</w:t>
      </w:r>
      <w:bookmarkEnd w:id="76"/>
    </w:p>
    <w:p w14:paraId="62453F35" w14:textId="5AAA5BD2" w:rsidR="00E67A20" w:rsidRPr="00DC7400" w:rsidRDefault="00E67A20" w:rsidP="00DC7400">
      <w:pPr>
        <w:pStyle w:val="Caption"/>
      </w:pPr>
      <w:r>
        <w:br w:type="page"/>
      </w:r>
    </w:p>
    <w:p w14:paraId="78D9F0F5" w14:textId="5350EA9C" w:rsidR="00387FEF" w:rsidRDefault="00452DE6" w:rsidP="00452DE6">
      <w:pPr>
        <w:pStyle w:val="heading03"/>
      </w:pPr>
      <w:bookmarkStart w:id="77" w:name="_Toc9926069"/>
      <w:r>
        <w:lastRenderedPageBreak/>
        <w:t>2.4.3.</w:t>
      </w:r>
      <w:r>
        <w:tab/>
      </w:r>
      <w:r w:rsidR="00387FEF">
        <w:t>Yêu cầu biểu đồ mực nước</w:t>
      </w:r>
      <w:bookmarkEnd w:id="77"/>
    </w:p>
    <w:p w14:paraId="4E838A82" w14:textId="77777777" w:rsidR="006A36DD" w:rsidRDefault="006A36DD" w:rsidP="006A36DD">
      <w:pPr>
        <w:pStyle w:val="normal2"/>
        <w:keepNext/>
        <w:ind w:firstLine="0"/>
      </w:pPr>
      <w:r>
        <w:object w:dxaOrig="8896" w:dyaOrig="7695" w14:anchorId="1B08DE77">
          <v:shape id="_x0000_i1029" type="#_x0000_t75" style="width:444.65pt;height:384.75pt" o:ole="" o:bordertopcolor="this" o:borderleftcolor="this" o:borderbottomcolor="this" o:borderrightcolor="this">
            <v:imagedata r:id="rId36" o:title=""/>
            <w10:bordertop type="single" width="8"/>
            <w10:borderleft type="single" width="8"/>
            <w10:borderbottom type="single" width="8"/>
            <w10:borderright type="single" width="8"/>
          </v:shape>
          <o:OLEObject Type="Embed" ProgID="Visio.Drawing.15" ShapeID="_x0000_i1029" DrawAspect="Content" ObjectID="_1620588023" r:id="rId37"/>
        </w:object>
      </w:r>
    </w:p>
    <w:p w14:paraId="358426FD" w14:textId="43EAACAC" w:rsidR="00351E0B" w:rsidRDefault="006A36DD" w:rsidP="008A2D9B">
      <w:pPr>
        <w:pStyle w:val="Caption"/>
        <w:jc w:val="center"/>
      </w:pPr>
      <w:bookmarkStart w:id="78" w:name="_Toc9925575"/>
      <w:r>
        <w:t xml:space="preserve">Hình </w:t>
      </w:r>
      <w:fldSimple w:instr=" STYLEREF 1 \s ">
        <w:r w:rsidR="00837198">
          <w:rPr>
            <w:noProof/>
          </w:rPr>
          <w:t>2</w:t>
        </w:r>
      </w:fldSimple>
      <w:r w:rsidR="006B302B">
        <w:t>.</w:t>
      </w:r>
      <w:fldSimple w:instr=" SEQ Hình \* ARABIC \s 1 ">
        <w:r w:rsidR="00837198">
          <w:rPr>
            <w:noProof/>
          </w:rPr>
          <w:t>14</w:t>
        </w:r>
      </w:fldSimple>
      <w:r>
        <w:t>:</w:t>
      </w:r>
      <w:r w:rsidR="008A2D9B" w:rsidRPr="008A2D9B">
        <w:t xml:space="preserve"> </w:t>
      </w:r>
      <w:r w:rsidR="008A2D9B">
        <w:t>Biều đồ tuần tự chức năng yêu cầu biểu đồ mực nước</w:t>
      </w:r>
      <w:bookmarkEnd w:id="78"/>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23399ED7" w:rsidR="0054535A" w:rsidRDefault="00452DE6" w:rsidP="00452DE6">
      <w:pPr>
        <w:pStyle w:val="heading03"/>
      </w:pPr>
      <w:bookmarkStart w:id="79" w:name="_Toc9926070"/>
      <w:r>
        <w:lastRenderedPageBreak/>
        <w:t>2.4.4.</w:t>
      </w:r>
      <w:r>
        <w:tab/>
      </w:r>
      <w:r w:rsidR="00351E0B">
        <w:t>Đăng ký nhận email</w:t>
      </w:r>
      <w:bookmarkEnd w:id="79"/>
    </w:p>
    <w:p w14:paraId="4092A077" w14:textId="77777777" w:rsidR="006A36DD" w:rsidRDefault="006A36DD" w:rsidP="006A36DD">
      <w:pPr>
        <w:pStyle w:val="normal2"/>
        <w:keepNext/>
        <w:ind w:firstLine="0"/>
      </w:pPr>
      <w:r>
        <w:object w:dxaOrig="8761" w:dyaOrig="8236" w14:anchorId="137AF276">
          <v:shape id="_x0000_i1030" type="#_x0000_t75" style="width:438.35pt;height:411.85pt" o:ole="" o:bordertopcolor="this" o:borderleftcolor="this" o:borderbottomcolor="this" o:borderrightcolor="this">
            <v:imagedata r:id="rId38" o:title=""/>
            <w10:bordertop type="single" width="8"/>
            <w10:borderleft type="single" width="8"/>
            <w10:borderbottom type="single" width="8"/>
            <w10:borderright type="single" width="8"/>
          </v:shape>
          <o:OLEObject Type="Embed" ProgID="Visio.Drawing.15" ShapeID="_x0000_i1030" DrawAspect="Content" ObjectID="_1620588024" r:id="rId39"/>
        </w:object>
      </w:r>
    </w:p>
    <w:p w14:paraId="72CBB490" w14:textId="3DAC2903" w:rsidR="0054535A" w:rsidRDefault="006A36DD" w:rsidP="00F56AC9">
      <w:pPr>
        <w:pStyle w:val="Caption"/>
        <w:jc w:val="center"/>
      </w:pPr>
      <w:bookmarkStart w:id="80" w:name="_Toc9925576"/>
      <w:r>
        <w:t xml:space="preserve">Hình </w:t>
      </w:r>
      <w:fldSimple w:instr=" STYLEREF 1 \s ">
        <w:r w:rsidR="00837198">
          <w:rPr>
            <w:noProof/>
          </w:rPr>
          <w:t>2</w:t>
        </w:r>
      </w:fldSimple>
      <w:r w:rsidR="006B302B">
        <w:t>.</w:t>
      </w:r>
      <w:fldSimple w:instr=" SEQ Hình \* ARABIC \s 1 ">
        <w:r w:rsidR="00837198">
          <w:rPr>
            <w:noProof/>
          </w:rPr>
          <w:t>15</w:t>
        </w:r>
      </w:fldSimple>
      <w:r w:rsidR="00A535F2">
        <w:t>: Biều đồ tuần tự chức năng đăng ký nhận email</w:t>
      </w:r>
      <w:r w:rsidR="00750FAA">
        <w:t xml:space="preserve"> thông báo</w:t>
      </w:r>
      <w:bookmarkEnd w:id="80"/>
    </w:p>
    <w:p w14:paraId="30CEC060" w14:textId="77777777" w:rsidR="00E67A20" w:rsidRDefault="00E67A20">
      <w:pPr>
        <w:spacing w:after="160" w:line="259" w:lineRule="auto"/>
        <w:rPr>
          <w:rFonts w:ascii="Times New Roman" w:hAnsi="Times New Roman"/>
          <w:color w:val="000000"/>
          <w:sz w:val="26"/>
          <w:szCs w:val="26"/>
        </w:rPr>
      </w:pPr>
      <w:r>
        <w:br w:type="page"/>
      </w:r>
    </w:p>
    <w:p w14:paraId="607C9BA0" w14:textId="77777777" w:rsidR="00AC4397" w:rsidRPr="00AC4397" w:rsidRDefault="001037D1" w:rsidP="001037D1">
      <w:pPr>
        <w:pStyle w:val="Heading1"/>
        <w:rPr>
          <w:sz w:val="26"/>
          <w:szCs w:val="26"/>
        </w:rPr>
      </w:pPr>
      <w:bookmarkStart w:id="81" w:name="_Toc9926071"/>
      <w:r>
        <w:lastRenderedPageBreak/>
        <w:t>TRIỂN KHAI VÀ ĐÁNH GIÁ KẾT QUẢ</w:t>
      </w:r>
      <w:bookmarkEnd w:id="81"/>
    </w:p>
    <w:p w14:paraId="5BDC9BEB" w14:textId="77777777" w:rsidR="00AC4397" w:rsidRPr="00AC4397" w:rsidRDefault="00AC4397" w:rsidP="00AC4397">
      <w:pPr>
        <w:pStyle w:val="normal2"/>
      </w:pPr>
    </w:p>
    <w:p w14:paraId="0BF9A051" w14:textId="77777777" w:rsidR="00AC4397" w:rsidRPr="00AC4397" w:rsidRDefault="00AC4397" w:rsidP="00AC4397">
      <w:pPr>
        <w:pStyle w:val="normal2"/>
      </w:pPr>
    </w:p>
    <w:p w14:paraId="33733B0F" w14:textId="348DD581" w:rsidR="00427AB9" w:rsidRDefault="00427AB9" w:rsidP="00427AB9">
      <w:pPr>
        <w:pStyle w:val="heading02"/>
      </w:pPr>
      <w:bookmarkStart w:id="82" w:name="_Toc9926072"/>
      <w:r>
        <w:t>3.1.</w:t>
      </w:r>
      <w:r>
        <w:tab/>
      </w:r>
      <w:r w:rsidR="00AC4397">
        <w:t>Triển khai hệ thống</w:t>
      </w:r>
      <w:bookmarkEnd w:id="82"/>
    </w:p>
    <w:p w14:paraId="1304D0DF" w14:textId="77777777" w:rsidR="00427AB9" w:rsidRDefault="00427AB9" w:rsidP="00427AB9">
      <w:pPr>
        <w:pStyle w:val="heading03"/>
      </w:pPr>
      <w:bookmarkStart w:id="83" w:name="_Toc9926073"/>
      <w:r>
        <w:t>3.1.1.</w:t>
      </w:r>
      <w:r>
        <w:tab/>
      </w:r>
      <w:r w:rsidRPr="00427AB9">
        <w:t>Môi tr</w:t>
      </w:r>
      <w:r w:rsidRPr="00427AB9">
        <w:rPr>
          <w:rFonts w:hint="eastAsia"/>
        </w:rPr>
        <w:t>ư</w:t>
      </w:r>
      <w:r w:rsidRPr="00427AB9">
        <w:t>ờng triển khai</w:t>
      </w:r>
      <w:bookmarkEnd w:id="83"/>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6632F1A4" w14:textId="77777777" w:rsidR="0091263E" w:rsidRDefault="0091263E">
      <w:pPr>
        <w:spacing w:after="160" w:line="259" w:lineRule="auto"/>
        <w:rPr>
          <w:rFonts w:ascii="Times New Roman" w:hAnsi="Times New Roman"/>
          <w:b/>
          <w:i/>
          <w:color w:val="000000"/>
          <w:sz w:val="26"/>
          <w:szCs w:val="26"/>
        </w:rPr>
      </w:pPr>
      <w:r>
        <w:br w:type="page"/>
      </w:r>
    </w:p>
    <w:p w14:paraId="040EFCB3" w14:textId="1229BC8C" w:rsidR="00427AB9" w:rsidRDefault="00CD21E5" w:rsidP="00CD21E5">
      <w:pPr>
        <w:pStyle w:val="heading03"/>
      </w:pPr>
      <w:bookmarkStart w:id="84" w:name="_Toc9926074"/>
      <w:r>
        <w:lastRenderedPageBreak/>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84"/>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t>Bộ cài đặt trực tiếp lên hệ điều hành, sau khi cài đặt khởi chạy bằng cháy kích hoạt tệp startup.bat trong thư mục /bin của thư mục cài đặt.</w:t>
      </w:r>
    </w:p>
    <w:p w14:paraId="2CD2E3A3" w14:textId="77777777"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3380740"/>
                    </a:xfrm>
                    <a:prstGeom prst="rect">
                      <a:avLst/>
                    </a:prstGeom>
                    <a:ln w="12700">
                      <a:solidFill>
                        <a:schemeClr val="tx1"/>
                      </a:solidFill>
                    </a:ln>
                  </pic:spPr>
                </pic:pic>
              </a:graphicData>
            </a:graphic>
          </wp:inline>
        </w:drawing>
      </w:r>
    </w:p>
    <w:p w14:paraId="46C2ED92" w14:textId="4448BC81" w:rsidR="00420FD8" w:rsidRDefault="00916FD7" w:rsidP="00916FD7">
      <w:pPr>
        <w:pStyle w:val="Caption"/>
        <w:jc w:val="center"/>
      </w:pPr>
      <w:bookmarkStart w:id="85" w:name="_Toc9925577"/>
      <w:r>
        <w:t xml:space="preserve">Hình </w:t>
      </w:r>
      <w:fldSimple w:instr=" STYLEREF 1 \s ">
        <w:r w:rsidR="00837198">
          <w:rPr>
            <w:noProof/>
          </w:rPr>
          <w:t>3</w:t>
        </w:r>
      </w:fldSimple>
      <w:r w:rsidR="006B302B">
        <w:t>.</w:t>
      </w:r>
      <w:fldSimple w:instr=" SEQ Hình \* ARABIC \s 1 ">
        <w:r w:rsidR="00837198">
          <w:rPr>
            <w:noProof/>
          </w:rPr>
          <w:t>1</w:t>
        </w:r>
      </w:fldSimple>
      <w:r>
        <w:t>: Màn hình GeoServer trên trình duyệt khi sau khởi động</w:t>
      </w:r>
      <w:bookmarkEnd w:id="85"/>
    </w:p>
    <w:p w14:paraId="60CC81D3" w14:textId="77777777" w:rsidR="00AD1CC8" w:rsidRDefault="00AD1CC8">
      <w:pPr>
        <w:spacing w:after="160" w:line="259" w:lineRule="auto"/>
        <w:rPr>
          <w:rFonts w:ascii="Times New Roman" w:hAnsi="Times New Roman"/>
          <w:b/>
          <w:i/>
          <w:color w:val="000000"/>
          <w:sz w:val="26"/>
          <w:szCs w:val="26"/>
        </w:rPr>
      </w:pPr>
      <w:r>
        <w:br w:type="page"/>
      </w:r>
    </w:p>
    <w:p w14:paraId="2B7DA167" w14:textId="2A4CD678" w:rsidR="00D15CA6" w:rsidRDefault="00D15CA6" w:rsidP="00D15CA6">
      <w:pPr>
        <w:pStyle w:val="heading04"/>
      </w:pPr>
      <w:r>
        <w:lastRenderedPageBreak/>
        <w:t>3.1.2.2.</w:t>
      </w:r>
      <w:r>
        <w:tab/>
        <w:t>Cài đặt PostgreSQL</w:t>
      </w:r>
    </w:p>
    <w:p w14:paraId="4D861E0B" w14:textId="77777777" w:rsidR="00334FFE" w:rsidRDefault="00334FFE" w:rsidP="00334FFE">
      <w:pPr>
        <w:pStyle w:val="normal2"/>
      </w:pPr>
      <w:r>
        <w:t xml:space="preserve">Truy câp trang </w:t>
      </w:r>
      <w:hyperlink r:id="rId41" w:history="1">
        <w:r w:rsidRPr="0095561B">
          <w:rPr>
            <w:rStyle w:val="Hyperlink"/>
          </w:rPr>
          <w:t>https://www.enterprisedb.com/downloads/postgres-postgresql-downloads</w:t>
        </w:r>
      </w:hyperlink>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78D0900B" w:rsidR="00334FFE" w:rsidRDefault="00334FFE" w:rsidP="00334FFE">
      <w:pPr>
        <w:pStyle w:val="normal2"/>
      </w:pPr>
      <w:r>
        <w:t>Truy câp trang</w:t>
      </w:r>
      <w:r w:rsidRPr="00334FFE">
        <w:t xml:space="preserve"> </w:t>
      </w:r>
      <w:hyperlink r:id="rId42" w:history="1">
        <w:r>
          <w:rPr>
            <w:rStyle w:val="Hyperlink"/>
          </w:rPr>
          <w:t>https://nodejs.org/en/download/</w:t>
        </w:r>
      </w:hyperlink>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0CAA4D2D"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p>
    <w:p w14:paraId="28B6F0BF" w14:textId="77777777" w:rsidR="00EA484E" w:rsidRDefault="00E94BCC" w:rsidP="00EA484E">
      <w:pPr>
        <w:pStyle w:val="code"/>
        <w:keepNext/>
        <w:jc w:val="center"/>
      </w:pPr>
      <w:r>
        <w:rPr>
          <w:noProof/>
        </w:rPr>
        <w:drawing>
          <wp:inline distT="0" distB="0" distL="0" distR="0" wp14:anchorId="0DE27C38" wp14:editId="44C41B5A">
            <wp:extent cx="5534025" cy="35337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34025" cy="3533775"/>
                    </a:xfrm>
                    <a:prstGeom prst="rect">
                      <a:avLst/>
                    </a:prstGeom>
                  </pic:spPr>
                </pic:pic>
              </a:graphicData>
            </a:graphic>
          </wp:inline>
        </w:drawing>
      </w:r>
    </w:p>
    <w:p w14:paraId="0D3EA076" w14:textId="62FFB101" w:rsidR="00EA484E" w:rsidRDefault="00EA484E" w:rsidP="00EA484E">
      <w:pPr>
        <w:pStyle w:val="Caption"/>
        <w:jc w:val="center"/>
      </w:pPr>
      <w:bookmarkStart w:id="86" w:name="_Toc9925578"/>
      <w:r>
        <w:t xml:space="preserve">Hình </w:t>
      </w:r>
      <w:fldSimple w:instr=" STYLEREF 1 \s ">
        <w:r w:rsidR="00837198">
          <w:rPr>
            <w:noProof/>
          </w:rPr>
          <w:t>3</w:t>
        </w:r>
      </w:fldSimple>
      <w:r w:rsidR="006B302B">
        <w:t>.</w:t>
      </w:r>
      <w:fldSimple w:instr=" SEQ Hình \* ARABIC \s 1 ">
        <w:r w:rsidR="00837198">
          <w:rPr>
            <w:noProof/>
          </w:rPr>
          <w:t>2</w:t>
        </w:r>
      </w:fldSimple>
      <w:r>
        <w:t>: Kiểm tra cài đặt NodeJS</w:t>
      </w:r>
      <w:bookmarkEnd w:id="86"/>
    </w:p>
    <w:p w14:paraId="582C7FE9" w14:textId="2A26AC91" w:rsidR="00035F48" w:rsidRPr="00E94BCC" w:rsidRDefault="00035F48" w:rsidP="00E94BCC">
      <w:pPr>
        <w:pStyle w:val="code"/>
        <w:jc w:val="center"/>
      </w:pPr>
      <w:r>
        <w:br w:type="page"/>
      </w:r>
    </w:p>
    <w:p w14:paraId="1C3A6E09" w14:textId="17C769A4" w:rsidR="00926012" w:rsidRDefault="006E5825" w:rsidP="00F23D72">
      <w:pPr>
        <w:pStyle w:val="heading04"/>
      </w:pPr>
      <w:r>
        <w:lastRenderedPageBreak/>
        <w:t>3.1.2.4.</w:t>
      </w:r>
      <w:r>
        <w:tab/>
        <w:t>Cài đặt ElasticSearch</w:t>
      </w:r>
    </w:p>
    <w:p w14:paraId="089C0B11" w14:textId="1FDFEF94" w:rsidR="00926012" w:rsidRDefault="00926012" w:rsidP="00926012">
      <w:pPr>
        <w:pStyle w:val="normal2"/>
      </w:pPr>
      <w:r>
        <w:t xml:space="preserve">Truy cập đường dẫn </w:t>
      </w:r>
      <w:hyperlink r:id="rId44" w:history="1">
        <w:r w:rsidR="00D67E4A">
          <w:rPr>
            <w:rStyle w:val="Hyperlink"/>
          </w:rPr>
          <w:t>https://www.elastic.co/products/elasticsearch</w:t>
        </w:r>
      </w:hyperlink>
      <w:r w:rsidR="00D67E4A">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6675" cy="3381375"/>
                    </a:xfrm>
                    <a:prstGeom prst="rect">
                      <a:avLst/>
                    </a:prstGeom>
                    <a:ln w="3175">
                      <a:solidFill>
                        <a:schemeClr val="tx1"/>
                      </a:solidFill>
                    </a:ln>
                  </pic:spPr>
                </pic:pic>
              </a:graphicData>
            </a:graphic>
          </wp:inline>
        </w:drawing>
      </w:r>
    </w:p>
    <w:p w14:paraId="18CB2B25" w14:textId="24374D75" w:rsidR="00E61313" w:rsidRDefault="00356E41" w:rsidP="00F424B4">
      <w:pPr>
        <w:pStyle w:val="Caption"/>
        <w:jc w:val="center"/>
      </w:pPr>
      <w:bookmarkStart w:id="87" w:name="_Toc9925579"/>
      <w:r>
        <w:t xml:space="preserve">Hình </w:t>
      </w:r>
      <w:fldSimple w:instr=" STYLEREF 1 \s ">
        <w:r w:rsidR="00837198">
          <w:rPr>
            <w:noProof/>
          </w:rPr>
          <w:t>3</w:t>
        </w:r>
      </w:fldSimple>
      <w:r w:rsidR="006B302B">
        <w:t>.</w:t>
      </w:r>
      <w:fldSimple w:instr=" SEQ Hình \* ARABIC \s 1 ">
        <w:r w:rsidR="00837198">
          <w:rPr>
            <w:noProof/>
          </w:rPr>
          <w:t>3</w:t>
        </w:r>
      </w:fldSimple>
      <w:r>
        <w:t>: Kết quả kiểm tra cài đặt E</w:t>
      </w:r>
      <w:r w:rsidRPr="00527705">
        <w:t>lastic</w:t>
      </w:r>
      <w:r>
        <w:t>S</w:t>
      </w:r>
      <w:r w:rsidRPr="00527705">
        <w:t>earch</w:t>
      </w:r>
      <w:r>
        <w:rPr>
          <w:noProof/>
        </w:rPr>
        <w:t xml:space="preserve"> thành công</w:t>
      </w:r>
      <w:bookmarkEnd w:id="87"/>
    </w:p>
    <w:p w14:paraId="0EF79BDD" w14:textId="77777777" w:rsidR="007935C6" w:rsidRDefault="007935C6">
      <w:pPr>
        <w:spacing w:after="160" w:line="259" w:lineRule="auto"/>
        <w:rPr>
          <w:rFonts w:ascii="Times New Roman" w:hAnsi="Times New Roman"/>
          <w:b/>
          <w:i/>
          <w:color w:val="000000"/>
          <w:sz w:val="26"/>
          <w:szCs w:val="26"/>
        </w:rPr>
      </w:pPr>
      <w:r>
        <w:br w:type="page"/>
      </w:r>
    </w:p>
    <w:p w14:paraId="5949EEE6" w14:textId="6172DF91" w:rsidR="00AB7A67" w:rsidRDefault="00803D95" w:rsidP="00803D95">
      <w:pPr>
        <w:pStyle w:val="heading04"/>
      </w:pPr>
      <w:r>
        <w:lastRenderedPageBreak/>
        <w:t>3.1.2.5.</w:t>
      </w:r>
      <w:r>
        <w:tab/>
      </w:r>
      <w:r w:rsidR="00AB7A67">
        <w:t>Cài đặt Spring Boot</w:t>
      </w:r>
    </w:p>
    <w:p w14:paraId="4DF116DF" w14:textId="77777777" w:rsidR="00B72186" w:rsidRDefault="00FD1C5B" w:rsidP="00AB7A67">
      <w:pPr>
        <w:pStyle w:val="normal2"/>
      </w:pPr>
      <w:r>
        <w:t>Để tiện cho lập trình lẫn gỡ lỗi, cần cài đặt Eclipse. Truy câp trang</w:t>
      </w:r>
      <w:r w:rsidRPr="00FD1C5B">
        <w:t xml:space="preserve"> https://www.eclipse.org/downloads/</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drawing>
          <wp:inline distT="0" distB="0" distL="0" distR="0" wp14:anchorId="35F65588" wp14:editId="02FAF246">
            <wp:extent cx="5760720" cy="3239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3239135"/>
                    </a:xfrm>
                    <a:prstGeom prst="rect">
                      <a:avLst/>
                    </a:prstGeom>
                  </pic:spPr>
                </pic:pic>
              </a:graphicData>
            </a:graphic>
          </wp:inline>
        </w:drawing>
      </w:r>
    </w:p>
    <w:p w14:paraId="51AD1424" w14:textId="5304CED0" w:rsidR="00AD1CC8" w:rsidRDefault="006E5FB3" w:rsidP="006E5FB3">
      <w:pPr>
        <w:pStyle w:val="Caption"/>
        <w:jc w:val="center"/>
      </w:pPr>
      <w:bookmarkStart w:id="88" w:name="_Toc9925580"/>
      <w:r>
        <w:t xml:space="preserve">Hình </w:t>
      </w:r>
      <w:fldSimple w:instr=" STYLEREF 1 \s ">
        <w:r w:rsidR="00837198">
          <w:rPr>
            <w:noProof/>
          </w:rPr>
          <w:t>3</w:t>
        </w:r>
      </w:fldSimple>
      <w:r w:rsidR="006B302B">
        <w:t>.</w:t>
      </w:r>
      <w:fldSimple w:instr=" SEQ Hình \* ARABIC \s 1 ">
        <w:r w:rsidR="00837198">
          <w:rPr>
            <w:noProof/>
          </w:rPr>
          <w:t>4</w:t>
        </w:r>
      </w:fldSimple>
      <w:r>
        <w:t>: Màn hình Eclipse sau khi cài đặt Spring Boot Suite</w:t>
      </w:r>
      <w:bookmarkEnd w:id="88"/>
    </w:p>
    <w:p w14:paraId="34C369F4" w14:textId="2D55475B" w:rsidR="00E61313" w:rsidRDefault="00E61313" w:rsidP="00AB7A67">
      <w:pPr>
        <w:pStyle w:val="normal2"/>
      </w:pPr>
      <w:r>
        <w:br w:type="page"/>
      </w:r>
    </w:p>
    <w:p w14:paraId="5C1D09B2" w14:textId="4542F525" w:rsidR="005226BB" w:rsidRDefault="005226BB" w:rsidP="005226BB">
      <w:pPr>
        <w:pStyle w:val="heading02"/>
      </w:pPr>
      <w:bookmarkStart w:id="89" w:name="_Toc9926075"/>
      <w:r>
        <w:lastRenderedPageBreak/>
        <w:t>3.2.</w:t>
      </w:r>
      <w:r>
        <w:tab/>
      </w:r>
      <w:r w:rsidRPr="005226BB">
        <w:t>Kết quả thực nghiệm</w:t>
      </w:r>
      <w:bookmarkEnd w:id="89"/>
    </w:p>
    <w:p w14:paraId="7013F389" w14:textId="4869E234" w:rsidR="00ED1737" w:rsidRDefault="005226BB" w:rsidP="005226BB">
      <w:pPr>
        <w:pStyle w:val="heading03"/>
      </w:pPr>
      <w:bookmarkStart w:id="90" w:name="_Toc9926076"/>
      <w:r>
        <w:t>3.2.1.</w:t>
      </w:r>
      <w:r>
        <w:tab/>
      </w:r>
      <w:r w:rsidR="00ED1737">
        <w:t>Giao diện người dùng</w:t>
      </w:r>
      <w:bookmarkEnd w:id="90"/>
    </w:p>
    <w:p w14:paraId="2117D07D" w14:textId="2AC8802A" w:rsidR="00DE4341" w:rsidRDefault="00DE4341" w:rsidP="00DE4341">
      <w:pPr>
        <w:pStyle w:val="heading04"/>
      </w:pPr>
      <w:r>
        <w:t>3.2.1.1.</w:t>
      </w:r>
      <w:r>
        <w:tab/>
        <w:t>Chức năng xem bản đồ</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6AF2ADAB" w:rsidR="00B70F20" w:rsidRDefault="00B70F20" w:rsidP="00B70F20">
      <w:pPr>
        <w:pStyle w:val="Caption"/>
        <w:jc w:val="center"/>
      </w:pPr>
      <w:bookmarkStart w:id="91" w:name="_Toc9925581"/>
      <w:r>
        <w:t xml:space="preserve">Hình </w:t>
      </w:r>
      <w:fldSimple w:instr=" STYLEREF 1 \s ">
        <w:r w:rsidR="00837198">
          <w:rPr>
            <w:noProof/>
          </w:rPr>
          <w:t>3</w:t>
        </w:r>
      </w:fldSimple>
      <w:r w:rsidR="006B302B">
        <w:t>.</w:t>
      </w:r>
      <w:fldSimple w:instr=" SEQ Hình \* ARABIC \s 1 ">
        <w:r w:rsidR="00837198">
          <w:rPr>
            <w:noProof/>
          </w:rPr>
          <w:t>5</w:t>
        </w:r>
      </w:fldSimple>
      <w:r>
        <w:t>: Bản đồ Việt Nam ở chế độ xem toàn quốc</w:t>
      </w:r>
      <w:bookmarkEnd w:id="91"/>
    </w:p>
    <w:p w14:paraId="3914E1BC" w14:textId="77777777" w:rsidR="00B70F20" w:rsidRDefault="00B70F20" w:rsidP="00B70F20">
      <w:pPr>
        <w:keepNext/>
      </w:pPr>
      <w:r>
        <w:rPr>
          <w:noProof/>
        </w:rPr>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8">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53D6E0E9" w:rsidR="00B70F20" w:rsidRPr="00B70F20" w:rsidRDefault="00B70F20" w:rsidP="00B70F20">
      <w:pPr>
        <w:pStyle w:val="Caption"/>
        <w:jc w:val="center"/>
      </w:pPr>
      <w:bookmarkStart w:id="92" w:name="_Toc9925582"/>
      <w:r>
        <w:t xml:space="preserve">Hình </w:t>
      </w:r>
      <w:fldSimple w:instr=" STYLEREF 1 \s ">
        <w:r w:rsidR="00837198">
          <w:rPr>
            <w:noProof/>
          </w:rPr>
          <w:t>3</w:t>
        </w:r>
      </w:fldSimple>
      <w:r w:rsidR="006B302B">
        <w:t>.</w:t>
      </w:r>
      <w:fldSimple w:instr=" SEQ Hình \* ARABIC \s 1 ">
        <w:r w:rsidR="00837198">
          <w:rPr>
            <w:noProof/>
          </w:rPr>
          <w:t>6</w:t>
        </w:r>
      </w:fldSimple>
      <w:r>
        <w:t>: Bản đồ Việt Nam ở chế độ xem các tỉnh/thành phố</w:t>
      </w:r>
      <w:bookmarkEnd w:id="92"/>
    </w:p>
    <w:p w14:paraId="695C3F7E" w14:textId="77777777" w:rsidR="009005C4" w:rsidRDefault="009005C4" w:rsidP="009005C4">
      <w:pPr>
        <w:pStyle w:val="normal2"/>
        <w:keepNext/>
        <w:ind w:firstLine="0"/>
      </w:pPr>
      <w:r>
        <w:rPr>
          <w:noProof/>
        </w:rPr>
        <w:lastRenderedPageBreak/>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11291BCC" w:rsidR="009005C4" w:rsidRDefault="009005C4" w:rsidP="009005C4">
      <w:pPr>
        <w:pStyle w:val="Caption"/>
        <w:jc w:val="center"/>
      </w:pPr>
      <w:bookmarkStart w:id="93" w:name="_Toc9925583"/>
      <w:r>
        <w:t xml:space="preserve">Hình </w:t>
      </w:r>
      <w:fldSimple w:instr=" STYLEREF 1 \s ">
        <w:r w:rsidR="00837198">
          <w:rPr>
            <w:noProof/>
          </w:rPr>
          <w:t>3</w:t>
        </w:r>
      </w:fldSimple>
      <w:r w:rsidR="006B302B">
        <w:t>.</w:t>
      </w:r>
      <w:fldSimple w:instr=" SEQ Hình \* ARABIC \s 1 ">
        <w:r w:rsidR="00837198">
          <w:rPr>
            <w:noProof/>
          </w:rPr>
          <w:t>7</w:t>
        </w:r>
      </w:fldSimple>
      <w:r>
        <w:t>: Bản đồ Đà Nẵng</w:t>
      </w:r>
      <w:bookmarkEnd w:id="93"/>
    </w:p>
    <w:p w14:paraId="62AF24A8" w14:textId="77777777" w:rsidR="009005C4" w:rsidRDefault="009005C4" w:rsidP="009005C4">
      <w:pPr>
        <w:keepNext/>
      </w:pPr>
      <w:r>
        <w:rPr>
          <w:noProof/>
        </w:rPr>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6D684267" w:rsidR="009005C4" w:rsidRPr="009005C4" w:rsidRDefault="009005C4" w:rsidP="004873D7">
      <w:pPr>
        <w:pStyle w:val="Caption"/>
        <w:jc w:val="center"/>
      </w:pPr>
      <w:bookmarkStart w:id="94" w:name="_Toc9925584"/>
      <w:r>
        <w:t xml:space="preserve">Hình </w:t>
      </w:r>
      <w:fldSimple w:instr=" STYLEREF 1 \s ">
        <w:r w:rsidR="00837198">
          <w:rPr>
            <w:noProof/>
          </w:rPr>
          <w:t>3</w:t>
        </w:r>
      </w:fldSimple>
      <w:r w:rsidR="006B302B">
        <w:t>.</w:t>
      </w:r>
      <w:fldSimple w:instr=" SEQ Hình \* ARABIC \s 1 ">
        <w:r w:rsidR="00837198">
          <w:rPr>
            <w:noProof/>
          </w:rPr>
          <w:t>8</w:t>
        </w:r>
      </w:fldSimple>
      <w:r>
        <w:t>: Bản đồ xung quanh trường Đại học Bách Khoa Đà Nẵng</w:t>
      </w:r>
      <w:bookmarkEnd w:id="94"/>
    </w:p>
    <w:p w14:paraId="536A4F00" w14:textId="77777777" w:rsidR="00941568" w:rsidRDefault="00033A96" w:rsidP="00941568">
      <w:pPr>
        <w:pStyle w:val="normal2"/>
        <w:keepNext/>
        <w:ind w:firstLine="0"/>
      </w:pPr>
      <w:r>
        <w:rPr>
          <w:noProof/>
        </w:rPr>
        <w:lastRenderedPageBreak/>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26C9A287" w:rsidR="00033A96" w:rsidRDefault="00941568" w:rsidP="00941568">
      <w:pPr>
        <w:pStyle w:val="Caption"/>
        <w:jc w:val="center"/>
      </w:pPr>
      <w:bookmarkStart w:id="95" w:name="_Toc9925585"/>
      <w:r>
        <w:t xml:space="preserve">Hình </w:t>
      </w:r>
      <w:fldSimple w:instr=" STYLEREF 1 \s ">
        <w:r w:rsidR="00837198">
          <w:rPr>
            <w:noProof/>
          </w:rPr>
          <w:t>3</w:t>
        </w:r>
      </w:fldSimple>
      <w:r w:rsidR="006B302B">
        <w:t>.</w:t>
      </w:r>
      <w:fldSimple w:instr=" SEQ Hình \* ARABIC \s 1 ">
        <w:r w:rsidR="00837198">
          <w:rPr>
            <w:noProof/>
          </w:rPr>
          <w:t>9</w:t>
        </w:r>
      </w:fldSimple>
      <w:r>
        <w:t>: Bản đồ Đà Nẵng khu vực cầu Sông Hàn</w:t>
      </w:r>
      <w:bookmarkEnd w:id="95"/>
    </w:p>
    <w:p w14:paraId="0C92D21D" w14:textId="4ADB0B40" w:rsidR="00F946B4" w:rsidRDefault="00F946B4" w:rsidP="00F946B4">
      <w:pPr>
        <w:pStyle w:val="heading04"/>
      </w:pPr>
      <w:r>
        <w:t>3.2.1.2.</w:t>
      </w:r>
      <w:r>
        <w:tab/>
        <w:t>Chức năng xem tình hình mực nước trên bản đồ</w:t>
      </w:r>
    </w:p>
    <w:p w14:paraId="3D575F79" w14:textId="77777777" w:rsidR="00F946B4" w:rsidRDefault="00F946B4" w:rsidP="00F946B4">
      <w:pPr>
        <w:pStyle w:val="normal2"/>
        <w:keepNext/>
        <w:ind w:firstLine="0"/>
      </w:pPr>
      <w:r>
        <w:rPr>
          <w:noProof/>
        </w:rPr>
        <w:drawing>
          <wp:inline distT="0" distB="0" distL="0" distR="0" wp14:anchorId="3759C962" wp14:editId="7B32D320">
            <wp:extent cx="5760720" cy="3238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2">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04B82BF" w14:textId="4CA1129C" w:rsidR="00F946B4" w:rsidRDefault="00F946B4" w:rsidP="00F946B4">
      <w:pPr>
        <w:pStyle w:val="Caption"/>
        <w:jc w:val="center"/>
      </w:pPr>
      <w:bookmarkStart w:id="96" w:name="_Toc9925586"/>
      <w:r>
        <w:t xml:space="preserve">Hình </w:t>
      </w:r>
      <w:fldSimple w:instr=" STYLEREF 1 \s ">
        <w:r w:rsidR="00837198">
          <w:rPr>
            <w:noProof/>
          </w:rPr>
          <w:t>3</w:t>
        </w:r>
      </w:fldSimple>
      <w:r w:rsidR="006B302B">
        <w:t>.</w:t>
      </w:r>
      <w:fldSimple w:instr=" SEQ Hình \* ARABIC \s 1 ">
        <w:r w:rsidR="00837198">
          <w:rPr>
            <w:noProof/>
          </w:rPr>
          <w:t>10</w:t>
        </w:r>
      </w:fldSimple>
      <w:r>
        <w:t>: Bản đồ khu vực có cảm biến</w:t>
      </w:r>
      <w:bookmarkEnd w:id="96"/>
    </w:p>
    <w:p w14:paraId="1BD390E4" w14:textId="77777777" w:rsidR="00F946B4" w:rsidRDefault="00F946B4" w:rsidP="00F946B4">
      <w:pPr>
        <w:keepNext/>
      </w:pPr>
      <w:r>
        <w:rPr>
          <w:noProof/>
        </w:rPr>
        <w:lastRenderedPageBreak/>
        <w:drawing>
          <wp:inline distT="0" distB="0" distL="0" distR="0" wp14:anchorId="54CC29FD" wp14:editId="56112D95">
            <wp:extent cx="5760720" cy="3238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A2A3F94" w14:textId="23BFB770" w:rsidR="00F946B4" w:rsidRDefault="00F946B4" w:rsidP="00F946B4">
      <w:pPr>
        <w:pStyle w:val="Caption"/>
        <w:jc w:val="center"/>
      </w:pPr>
      <w:bookmarkStart w:id="97" w:name="_Toc9925587"/>
      <w:r>
        <w:t xml:space="preserve">Hình </w:t>
      </w:r>
      <w:fldSimple w:instr=" STYLEREF 1 \s ">
        <w:r w:rsidR="00837198">
          <w:rPr>
            <w:noProof/>
          </w:rPr>
          <w:t>3</w:t>
        </w:r>
      </w:fldSimple>
      <w:r w:rsidR="006B302B">
        <w:t>.</w:t>
      </w:r>
      <w:fldSimple w:instr=" SEQ Hình \* ARABIC \s 1 ">
        <w:r w:rsidR="00837198">
          <w:rPr>
            <w:noProof/>
          </w:rPr>
          <w:t>11</w:t>
        </w:r>
      </w:fldSimple>
      <w:r>
        <w:t>: Biểu đồ mực nước tại cảm biến trong 7 ngày gần nhất</w:t>
      </w:r>
      <w:bookmarkEnd w:id="97"/>
    </w:p>
    <w:p w14:paraId="56326471" w14:textId="6F11321A" w:rsidR="00F946B4" w:rsidRDefault="00F946B4" w:rsidP="00F946B4">
      <w:pPr>
        <w:pStyle w:val="heading04"/>
      </w:pPr>
      <w:r>
        <w:t>3.2.1.3.</w:t>
      </w:r>
      <w:r>
        <w:tab/>
        <w:t>Đăng ký nhận thông báo</w:t>
      </w:r>
    </w:p>
    <w:p w14:paraId="3FB9E091" w14:textId="77777777" w:rsidR="00A46D61" w:rsidRDefault="00F946B4" w:rsidP="00A46D61">
      <w:pPr>
        <w:pStyle w:val="normal2"/>
        <w:keepNext/>
        <w:ind w:firstLine="0"/>
      </w:pPr>
      <w:r>
        <w:rPr>
          <w:noProof/>
        </w:rPr>
        <w:drawing>
          <wp:inline distT="0" distB="0" distL="0" distR="0" wp14:anchorId="3E084824" wp14:editId="7476A03F">
            <wp:extent cx="5760720" cy="3238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1BC0490" w14:textId="3BF993D5" w:rsidR="00F946B4" w:rsidRDefault="00A46D61" w:rsidP="00A46D61">
      <w:pPr>
        <w:pStyle w:val="Caption"/>
        <w:jc w:val="center"/>
      </w:pPr>
      <w:bookmarkStart w:id="98" w:name="_Toc9925588"/>
      <w:r>
        <w:t xml:space="preserve">Hình </w:t>
      </w:r>
      <w:fldSimple w:instr=" STYLEREF 1 \s ">
        <w:r w:rsidR="00837198">
          <w:rPr>
            <w:noProof/>
          </w:rPr>
          <w:t>3</w:t>
        </w:r>
      </w:fldSimple>
      <w:r w:rsidR="006B302B">
        <w:t>.</w:t>
      </w:r>
      <w:fldSimple w:instr=" SEQ Hình \* ARABIC \s 1 ">
        <w:r w:rsidR="00837198">
          <w:rPr>
            <w:noProof/>
          </w:rPr>
          <w:t>12</w:t>
        </w:r>
      </w:fldSimple>
      <w:r>
        <w:t>: Màn hình đăng ký nhận thông báo</w:t>
      </w:r>
      <w:bookmarkEnd w:id="98"/>
    </w:p>
    <w:p w14:paraId="2B8E45B2" w14:textId="1BA445C7" w:rsidR="00910EB6" w:rsidRDefault="00910EB6" w:rsidP="00910EB6">
      <w:pPr>
        <w:pStyle w:val="heading04"/>
      </w:pPr>
      <w:r>
        <w:t>3.2.1.4.</w:t>
      </w:r>
      <w:r>
        <w:tab/>
        <w:t>Chức năng tìm kiếm địa điểm</w:t>
      </w:r>
    </w:p>
    <w:p w14:paraId="401FDE01" w14:textId="77777777" w:rsidR="00910EB6" w:rsidRDefault="00910EB6" w:rsidP="00910EB6">
      <w:pPr>
        <w:pStyle w:val="normal2"/>
        <w:keepNext/>
        <w:ind w:firstLine="0"/>
      </w:pPr>
      <w:r>
        <w:rPr>
          <w:noProof/>
        </w:rPr>
        <w:lastRenderedPageBreak/>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24CC85BA" w:rsidR="00910EB6" w:rsidRDefault="00910EB6" w:rsidP="00910EB6">
      <w:pPr>
        <w:pStyle w:val="Caption"/>
        <w:jc w:val="center"/>
        <w:rPr>
          <w:noProof/>
        </w:rPr>
      </w:pPr>
      <w:bookmarkStart w:id="99" w:name="_Toc9925589"/>
      <w:r>
        <w:t xml:space="preserve">Hình </w:t>
      </w:r>
      <w:fldSimple w:instr=" STYLEREF 1 \s ">
        <w:r w:rsidR="00837198">
          <w:rPr>
            <w:noProof/>
          </w:rPr>
          <w:t>3</w:t>
        </w:r>
      </w:fldSimple>
      <w:r w:rsidR="006B302B">
        <w:t>.</w:t>
      </w:r>
      <w:fldSimple w:instr=" SEQ Hình \* ARABIC \s 1 ">
        <w:r w:rsidR="00837198">
          <w:rPr>
            <w:noProof/>
          </w:rPr>
          <w:t>13</w:t>
        </w:r>
      </w:fldSimple>
      <w:r>
        <w:t>: Tìm kiếm</w:t>
      </w:r>
      <w:r>
        <w:rPr>
          <w:noProof/>
        </w:rPr>
        <w:t xml:space="preserve"> địa điểm bằng tên địa điểm</w:t>
      </w:r>
      <w:bookmarkEnd w:id="99"/>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07DD7E10" w:rsidR="00910EB6" w:rsidRDefault="00910EB6" w:rsidP="00910EB6">
      <w:pPr>
        <w:pStyle w:val="Caption"/>
        <w:jc w:val="center"/>
      </w:pPr>
      <w:bookmarkStart w:id="100" w:name="_Toc9925590"/>
      <w:r>
        <w:t xml:space="preserve">Hình </w:t>
      </w:r>
      <w:fldSimple w:instr=" STYLEREF 1 \s ">
        <w:r w:rsidR="00837198">
          <w:rPr>
            <w:noProof/>
          </w:rPr>
          <w:t>3</w:t>
        </w:r>
      </w:fldSimple>
      <w:r w:rsidR="006B302B">
        <w:t>.</w:t>
      </w:r>
      <w:fldSimple w:instr=" SEQ Hình \* ARABIC \s 1 ">
        <w:r w:rsidR="00837198">
          <w:rPr>
            <w:noProof/>
          </w:rPr>
          <w:t>14</w:t>
        </w:r>
      </w:fldSimple>
      <w:r>
        <w:t>: Kết quả chọn đối tượng tìm kiếm</w:t>
      </w:r>
      <w:bookmarkEnd w:id="100"/>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75B65EED" w14:textId="77777777"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4E3D1604" w:rsidR="005C45EE" w:rsidRDefault="00E27395" w:rsidP="007F3F15">
      <w:pPr>
        <w:pStyle w:val="Caption"/>
        <w:jc w:val="center"/>
      </w:pPr>
      <w:bookmarkStart w:id="101" w:name="_Toc9925591"/>
      <w:r>
        <w:t xml:space="preserve">Hình </w:t>
      </w:r>
      <w:fldSimple w:instr=" STYLEREF 1 \s ">
        <w:r w:rsidR="00837198">
          <w:rPr>
            <w:noProof/>
          </w:rPr>
          <w:t>3</w:t>
        </w:r>
      </w:fldSimple>
      <w:r w:rsidR="006B302B">
        <w:t>.</w:t>
      </w:r>
      <w:fldSimple w:instr=" SEQ Hình \* ARABIC \s 1 ">
        <w:r w:rsidR="00837198">
          <w:rPr>
            <w:noProof/>
          </w:rPr>
          <w:t>15</w:t>
        </w:r>
      </w:fldSimple>
      <w:r>
        <w:t>: Chức năng tìm đường ngắn nhất</w:t>
      </w:r>
      <w:bookmarkEnd w:id="101"/>
    </w:p>
    <w:p w14:paraId="15EEB10D" w14:textId="1B188F27" w:rsidR="007F3F15" w:rsidRDefault="00BD5980" w:rsidP="00BD5980">
      <w:pPr>
        <w:pStyle w:val="heading03"/>
      </w:pPr>
      <w:bookmarkStart w:id="102" w:name="_Toc9926077"/>
      <w:r>
        <w:t>3.2.2.</w:t>
      </w:r>
      <w:r>
        <w:tab/>
        <w:t>Giao diện đăng ký thiết bị của admin</w:t>
      </w:r>
      <w:bookmarkEnd w:id="102"/>
    </w:p>
    <w:p w14:paraId="2C71FBC9" w14:textId="77777777" w:rsidR="00BD5980"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23E25630" w:rsidR="00BD5980" w:rsidRPr="007F3F15" w:rsidRDefault="00BD5980" w:rsidP="00BD5980">
      <w:pPr>
        <w:pStyle w:val="Caption"/>
        <w:jc w:val="center"/>
      </w:pPr>
      <w:bookmarkStart w:id="103" w:name="_Toc9925592"/>
      <w:r>
        <w:t xml:space="preserve">Hình </w:t>
      </w:r>
      <w:fldSimple w:instr=" STYLEREF 1 \s ">
        <w:r w:rsidR="00837198">
          <w:rPr>
            <w:noProof/>
          </w:rPr>
          <w:t>3</w:t>
        </w:r>
      </w:fldSimple>
      <w:r w:rsidR="006B302B">
        <w:t>.</w:t>
      </w:r>
      <w:fldSimple w:instr=" SEQ Hình \* ARABIC \s 1 ">
        <w:r w:rsidR="00837198">
          <w:rPr>
            <w:noProof/>
          </w:rPr>
          <w:t>16</w:t>
        </w:r>
      </w:fldSimple>
      <w:r>
        <w:t>: Màn hình chức năng đăng ký thiết bị</w:t>
      </w:r>
      <w:bookmarkEnd w:id="103"/>
    </w:p>
    <w:p w14:paraId="0E882025" w14:textId="77777777" w:rsidR="005A216A" w:rsidRDefault="005A216A">
      <w:pPr>
        <w:spacing w:after="160" w:line="259" w:lineRule="auto"/>
        <w:rPr>
          <w:rFonts w:ascii="Times New Roman" w:hAnsi="Times New Roman"/>
          <w:color w:val="000000"/>
          <w:sz w:val="26"/>
          <w:szCs w:val="26"/>
        </w:rPr>
      </w:pPr>
      <w:r>
        <w:br w:type="page"/>
      </w:r>
    </w:p>
    <w:p w14:paraId="4042347D" w14:textId="77777777" w:rsidR="005A216A" w:rsidRDefault="005A216A" w:rsidP="005A216A">
      <w:pPr>
        <w:pStyle w:val="heading02"/>
      </w:pPr>
      <w:bookmarkStart w:id="104" w:name="_Toc9926078"/>
      <w:r>
        <w:lastRenderedPageBreak/>
        <w:t>3.3.</w:t>
      </w:r>
      <w:r>
        <w:tab/>
      </w:r>
      <w:r w:rsidRPr="005A216A">
        <w:t xml:space="preserve">Nhận xét và </w:t>
      </w:r>
      <w:r w:rsidRPr="005A216A">
        <w:rPr>
          <w:rFonts w:hint="eastAsia"/>
        </w:rPr>
        <w:t>đá</w:t>
      </w:r>
      <w:r w:rsidRPr="005A216A">
        <w:t>nh giá kết quả</w:t>
      </w:r>
      <w:bookmarkEnd w:id="104"/>
    </w:p>
    <w:p w14:paraId="140D06B3" w14:textId="77777777" w:rsidR="005A216A" w:rsidRDefault="005A216A" w:rsidP="005A216A">
      <w:pPr>
        <w:pStyle w:val="normal2"/>
      </w:pPr>
      <w:r>
        <w:t>Qua quá trình thực nghiệm, tôi có một số đánh giá nhân sét hệ thống đã thực hiện như sau:</w:t>
      </w:r>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5A216A">
            <w:pPr>
              <w:pStyle w:val="normal2"/>
              <w:spacing w:after="0"/>
              <w:ind w:firstLine="74"/>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52B90DDC" w:rsidR="005A216A" w:rsidRDefault="005A216A" w:rsidP="005A216A">
            <w:pPr>
              <w:pStyle w:val="normal2"/>
              <w:spacing w:after="0"/>
              <w:ind w:firstLine="0"/>
              <w:jc w:val="left"/>
            </w:pPr>
            <w:r>
              <w:t>Đăng ký nhận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77777777" w:rsidR="005A216A" w:rsidRDefault="005A216A" w:rsidP="005A216A">
            <w:pPr>
              <w:pStyle w:val="normal2"/>
              <w:spacing w:before="120"/>
              <w:ind w:firstLine="0"/>
              <w:jc w:val="left"/>
            </w:pPr>
          </w:p>
        </w:tc>
        <w:tc>
          <w:tcPr>
            <w:tcW w:w="1984" w:type="dxa"/>
            <w:vAlign w:val="center"/>
          </w:tcPr>
          <w:p w14:paraId="6A6A9825" w14:textId="77777777" w:rsidR="005A216A" w:rsidRDefault="005A216A" w:rsidP="005A216A">
            <w:pPr>
              <w:pStyle w:val="normal2"/>
              <w:spacing w:before="120"/>
              <w:ind w:firstLine="0"/>
              <w:jc w:val="left"/>
            </w:pP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05" w:name="_Toc9926079"/>
      <w:r>
        <w:t>3.4.</w:t>
      </w:r>
      <w:r>
        <w:tab/>
      </w:r>
      <w:r w:rsidRPr="004F4E7E">
        <w:t>Kết ch</w:t>
      </w:r>
      <w:r>
        <w:t>ư</w:t>
      </w:r>
      <w:r w:rsidRPr="004F4E7E">
        <w:rPr>
          <w:rFonts w:hint="eastAsia"/>
        </w:rPr>
        <w:t>ơ</w:t>
      </w:r>
      <w:r w:rsidRPr="004F4E7E">
        <w:t>ng</w:t>
      </w:r>
      <w:bookmarkEnd w:id="105"/>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7777777" w:rsidR="0035606C" w:rsidRPr="00FE6760" w:rsidRDefault="0035606C" w:rsidP="006E01B1">
      <w:pPr>
        <w:tabs>
          <w:tab w:val="left" w:pos="5850"/>
        </w:tabs>
        <w:rPr>
          <w:rFonts w:ascii="Times New Roman" w:hAnsi="Times New Roman"/>
          <w:color w:val="000000"/>
          <w:sz w:val="26"/>
          <w:szCs w:val="26"/>
        </w:rPr>
      </w:pPr>
    </w:p>
    <w:p w14:paraId="71F8758D" w14:textId="0FD04FFB" w:rsidR="0035606C" w:rsidRDefault="0035606C" w:rsidP="006E01B1"/>
    <w:p w14:paraId="698497A1" w14:textId="30BC83EF" w:rsidR="000B73AF" w:rsidRPr="00FE6760" w:rsidRDefault="000B73AF" w:rsidP="006E01B1">
      <w:pPr>
        <w:rPr>
          <w:rFonts w:ascii="Times New Roman" w:hAnsi="Times New Roman"/>
          <w:sz w:val="26"/>
          <w:szCs w:val="26"/>
        </w:rPr>
        <w:sectPr w:rsidR="000B73AF" w:rsidRPr="00FE6760" w:rsidSect="00675763">
          <w:headerReference w:type="even" r:id="rId59"/>
          <w:headerReference w:type="default" r:id="rId60"/>
          <w:footerReference w:type="even" r:id="rId61"/>
          <w:footerReference w:type="default" r:id="rId62"/>
          <w:headerReference w:type="first" r:id="rId63"/>
          <w:footerReference w:type="first" r:id="rId64"/>
          <w:pgSz w:w="11907" w:h="16840" w:code="9"/>
          <w:pgMar w:top="1418" w:right="1134" w:bottom="1418" w:left="1701" w:header="907" w:footer="907" w:gutter="0"/>
          <w:pgNumType w:start="1"/>
          <w:cols w:space="720"/>
          <w:docGrid w:linePitch="360"/>
        </w:sectPr>
      </w:pPr>
    </w:p>
    <w:p w14:paraId="39406AFD" w14:textId="77777777" w:rsidR="0035606C" w:rsidRPr="00FE6760" w:rsidRDefault="0035606C" w:rsidP="006E01B1">
      <w:pPr>
        <w:spacing w:after="120" w:line="26" w:lineRule="atLeast"/>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KẾT LUẬN {size 14</w:t>
      </w:r>
      <w:r w:rsidRPr="00FE6760">
        <w:rPr>
          <w:rFonts w:ascii="Times New Roman" w:hAnsi="Times New Roman"/>
          <w:color w:val="000000"/>
          <w:sz w:val="28"/>
          <w:szCs w:val="28"/>
        </w:rPr>
        <w:t>}</w:t>
      </w:r>
    </w:p>
    <w:p w14:paraId="77553C88"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 xml:space="preserve">{Để </w:t>
      </w:r>
      <w:r w:rsidR="00783381" w:rsidRPr="00FE6760">
        <w:rPr>
          <w:rFonts w:ascii="Times New Roman" w:hAnsi="Times New Roman"/>
          <w:color w:val="000000"/>
          <w:sz w:val="26"/>
          <w:szCs w:val="26"/>
        </w:rPr>
        <w:t>2</w:t>
      </w:r>
      <w:r w:rsidRPr="00FE6760">
        <w:rPr>
          <w:rFonts w:ascii="Times New Roman" w:hAnsi="Times New Roman"/>
          <w:color w:val="000000"/>
          <w:sz w:val="26"/>
          <w:szCs w:val="26"/>
        </w:rPr>
        <w:t xml:space="preserve"> dòng trống}</w:t>
      </w:r>
    </w:p>
    <w:p w14:paraId="1C001855"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4AB23026"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ab/>
        <w:t>Nội dung kết luận {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30EDEF48"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3016FF4"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5930B277"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C3B5C5E"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4C535385" w14:textId="77777777" w:rsidR="0035606C" w:rsidRPr="00FE6760" w:rsidRDefault="0035606C" w:rsidP="006E01B1">
      <w:pPr>
        <w:tabs>
          <w:tab w:val="left" w:pos="4830"/>
        </w:tabs>
        <w:spacing w:after="120" w:line="26" w:lineRule="atLeast"/>
        <w:jc w:val="both"/>
        <w:rPr>
          <w:rFonts w:ascii="Times New Roman" w:hAnsi="Times New Roman"/>
          <w:b/>
          <w:color w:val="000000"/>
          <w:sz w:val="26"/>
          <w:szCs w:val="26"/>
        </w:rPr>
      </w:pPr>
    </w:p>
    <w:p w14:paraId="33B7F932"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33DFD1E0"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2C8348A1"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4386228D"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0BE861C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 xml:space="preserve">Ghi chú về phần </w:t>
      </w:r>
      <w:r w:rsidR="00014CC7">
        <w:rPr>
          <w:rFonts w:ascii="Times New Roman" w:hAnsi="Times New Roman"/>
          <w:b/>
          <w:color w:val="000000"/>
          <w:sz w:val="28"/>
          <w:szCs w:val="28"/>
        </w:rPr>
        <w:t>K</w:t>
      </w:r>
      <w:r w:rsidRPr="00FE6760">
        <w:rPr>
          <w:rFonts w:ascii="Times New Roman" w:hAnsi="Times New Roman"/>
          <w:b/>
          <w:color w:val="000000"/>
          <w:sz w:val="28"/>
          <w:szCs w:val="28"/>
        </w:rPr>
        <w:t>ết luận</w:t>
      </w:r>
    </w:p>
    <w:p w14:paraId="6CFCC27F" w14:textId="77777777" w:rsidR="0035606C" w:rsidRPr="00FE6760" w:rsidRDefault="0035606C" w:rsidP="006E01B1">
      <w:pPr>
        <w:tabs>
          <w:tab w:val="left" w:pos="5850"/>
        </w:tabs>
        <w:rPr>
          <w:rFonts w:ascii="Times New Roman" w:hAnsi="Times New Roman"/>
          <w:color w:val="000000"/>
          <w:sz w:val="26"/>
          <w:szCs w:val="26"/>
        </w:rPr>
      </w:pPr>
    </w:p>
    <w:p w14:paraId="37BE77DA"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 xml:space="preserve">Phần Kết luận cần phải nêu được những kết luận chung, khẳng </w:t>
      </w:r>
      <w:r w:rsidRPr="00FE6760">
        <w:rPr>
          <w:rFonts w:hint="eastAsia"/>
          <w:color w:val="000000"/>
          <w:sz w:val="26"/>
          <w:szCs w:val="26"/>
        </w:rPr>
        <w:t>đ</w:t>
      </w:r>
      <w:r w:rsidRPr="00FE6760">
        <w:rPr>
          <w:color w:val="000000"/>
          <w:sz w:val="26"/>
          <w:szCs w:val="26"/>
        </w:rPr>
        <w:t xml:space="preserve">ịnh những kết quả </w:t>
      </w:r>
      <w:r w:rsidRPr="00FE6760">
        <w:rPr>
          <w:rFonts w:hint="eastAsia"/>
          <w:color w:val="000000"/>
          <w:sz w:val="26"/>
          <w:szCs w:val="26"/>
        </w:rPr>
        <w:t>đ</w:t>
      </w:r>
      <w:r w:rsidRPr="00FE6760">
        <w:rPr>
          <w:color w:val="000000"/>
          <w:sz w:val="26"/>
          <w:szCs w:val="26"/>
        </w:rPr>
        <w:t xml:space="preserve">ạt </w:t>
      </w:r>
      <w:r w:rsidRPr="00FE6760">
        <w:rPr>
          <w:rFonts w:hint="eastAsia"/>
          <w:color w:val="000000"/>
          <w:sz w:val="26"/>
          <w:szCs w:val="26"/>
        </w:rPr>
        <w:t>đư</w:t>
      </w:r>
      <w:r w:rsidRPr="00FE6760">
        <w:rPr>
          <w:color w:val="000000"/>
          <w:sz w:val="26"/>
          <w:szCs w:val="26"/>
        </w:rPr>
        <w:t xml:space="preserve">ợc, những </w:t>
      </w:r>
      <w:r w:rsidRPr="00FE6760">
        <w:rPr>
          <w:rFonts w:hint="eastAsia"/>
          <w:color w:val="000000"/>
          <w:sz w:val="26"/>
          <w:szCs w:val="26"/>
        </w:rPr>
        <w:t>đó</w:t>
      </w:r>
      <w:r w:rsidRPr="00FE6760">
        <w:rPr>
          <w:color w:val="000000"/>
          <w:sz w:val="26"/>
          <w:szCs w:val="26"/>
        </w:rPr>
        <w:t xml:space="preserve">ng góp, </w:t>
      </w:r>
      <w:r w:rsidRPr="00FE6760">
        <w:rPr>
          <w:rFonts w:hint="eastAsia"/>
          <w:color w:val="000000"/>
          <w:sz w:val="26"/>
          <w:szCs w:val="26"/>
        </w:rPr>
        <w:t>đ</w:t>
      </w:r>
      <w:r w:rsidRPr="00FE6760">
        <w:rPr>
          <w:color w:val="000000"/>
          <w:sz w:val="26"/>
          <w:szCs w:val="26"/>
        </w:rPr>
        <w:t>ề xuất và kiến nghị (nếu có);</w:t>
      </w:r>
    </w:p>
    <w:p w14:paraId="2108A776"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Trong phần này, có thể định dạng các điểm/ mục kết luận theo dạng Outline hoặc Numbering hoặc Bullets.</w:t>
      </w:r>
    </w:p>
    <w:p w14:paraId="640D155C" w14:textId="77777777" w:rsidR="0035606C" w:rsidRPr="00FE6760" w:rsidRDefault="0035606C" w:rsidP="006E01B1">
      <w:pPr>
        <w:tabs>
          <w:tab w:val="left" w:pos="5850"/>
        </w:tabs>
        <w:rPr>
          <w:rFonts w:ascii="Times New Roman" w:hAnsi="Times New Roman"/>
          <w:color w:val="000000"/>
          <w:sz w:val="26"/>
          <w:szCs w:val="26"/>
        </w:rPr>
      </w:pPr>
    </w:p>
    <w:p w14:paraId="64F94CCD" w14:textId="77777777" w:rsidR="0035606C" w:rsidRPr="00FE6760" w:rsidRDefault="0035606C" w:rsidP="006E01B1">
      <w:pPr>
        <w:rPr>
          <w:rFonts w:ascii="Times New Roman" w:hAnsi="Times New Roman"/>
          <w:sz w:val="26"/>
          <w:szCs w:val="26"/>
        </w:rPr>
        <w:sectPr w:rsidR="0035606C" w:rsidRPr="00FE6760" w:rsidSect="00811DA4">
          <w:headerReference w:type="even" r:id="rId65"/>
          <w:headerReference w:type="default" r:id="rId66"/>
          <w:footerReference w:type="even" r:id="rId67"/>
          <w:footerReference w:type="default" r:id="rId68"/>
          <w:headerReference w:type="first" r:id="rId69"/>
          <w:footerReference w:type="first" r:id="rId70"/>
          <w:pgSz w:w="11907" w:h="16840" w:code="9"/>
          <w:pgMar w:top="1418" w:right="1134" w:bottom="1418" w:left="1701" w:header="907" w:footer="907" w:gutter="0"/>
          <w:cols w:space="720"/>
          <w:docGrid w:linePitch="360"/>
        </w:sectPr>
      </w:pPr>
    </w:p>
    <w:bookmarkStart w:id="106" w:name="_Toc9926080" w:displacedByCustomXml="next"/>
    <w:sdt>
      <w:sdtPr>
        <w:rPr>
          <w:rFonts w:ascii="VNI-Times" w:eastAsia="Times New Roman" w:hAnsi="VNI-Times" w:cs="Times New Roman"/>
          <w:b w:val="0"/>
          <w:sz w:val="24"/>
          <w:szCs w:val="24"/>
        </w:rPr>
        <w:id w:val="-614756094"/>
        <w:docPartObj>
          <w:docPartGallery w:val="Bibliographies"/>
          <w:docPartUnique/>
        </w:docPartObj>
      </w:sdtPr>
      <w:sdtContent>
        <w:p w14:paraId="1F944E8E" w14:textId="4B0E8CC6" w:rsidR="000E3122" w:rsidRPr="005E5DFA" w:rsidRDefault="005E5DFA" w:rsidP="005E5DFA">
          <w:pPr>
            <w:pStyle w:val="Heading1"/>
            <w:numPr>
              <w:ilvl w:val="0"/>
              <w:numId w:val="0"/>
            </w:numPr>
            <w:ind w:left="720"/>
          </w:pPr>
          <w:r w:rsidRPr="005E5DFA">
            <w:rPr>
              <w:color w:val="000000"/>
              <w:sz w:val="28"/>
              <w:szCs w:val="28"/>
            </w:rPr>
            <w:t>TÀI LIỆU THAM KHẢO</w:t>
          </w:r>
          <w:bookmarkEnd w:id="106"/>
        </w:p>
        <w:sdt>
          <w:sdtPr>
            <w:id w:val="111145805"/>
            <w:bibliography/>
          </w:sdtPr>
          <w:sdtContent>
            <w:p w14:paraId="68D83F82" w14:textId="77777777" w:rsidR="005E5DFA" w:rsidRDefault="005E5DFA"/>
            <w:p w14:paraId="45BF5E73" w14:textId="77777777" w:rsidR="00543BE5" w:rsidRDefault="000E3122">
              <w:pPr>
                <w:rPr>
                  <w:rFonts w:asciiTheme="minorHAnsi" w:eastAsia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6"/>
              </w:tblGrid>
              <w:tr w:rsidR="00543BE5" w14:paraId="34AA70B5" w14:textId="77777777">
                <w:trPr>
                  <w:divId w:val="1034429033"/>
                  <w:tblCellSpacing w:w="15" w:type="dxa"/>
                </w:trPr>
                <w:tc>
                  <w:tcPr>
                    <w:tcW w:w="50" w:type="pct"/>
                    <w:hideMark/>
                  </w:tcPr>
                  <w:p w14:paraId="1EB5136B" w14:textId="634AC047" w:rsidR="00543BE5" w:rsidRDefault="00543BE5">
                    <w:pPr>
                      <w:pStyle w:val="Bibliography"/>
                      <w:rPr>
                        <w:noProof/>
                      </w:rPr>
                    </w:pPr>
                    <w:r>
                      <w:rPr>
                        <w:noProof/>
                      </w:rPr>
                      <w:t xml:space="preserve">[1] </w:t>
                    </w:r>
                  </w:p>
                </w:tc>
                <w:tc>
                  <w:tcPr>
                    <w:tcW w:w="0" w:type="auto"/>
                    <w:hideMark/>
                  </w:tcPr>
                  <w:p w14:paraId="23B6BE2C" w14:textId="77777777" w:rsidR="00543BE5" w:rsidRDefault="00543BE5">
                    <w:pPr>
                      <w:pStyle w:val="Bibliography"/>
                      <w:rPr>
                        <w:noProof/>
                      </w:rPr>
                    </w:pPr>
                    <w:r>
                      <w:rPr>
                        <w:noProof/>
                      </w:rPr>
                      <w:t>H. HIẾU, "Đà Nẵng: mưa lớn kéo dài khiến hầm chui, chung cư ngập nặng," Báo điện tử Pháp Luật thành phố Hồ Chí Minh, 9 12 2018. [Online]. Available: https://plo.vn/do-thi/da-nang-mua-lon-keo-dai-khien-ham-chui-chung-cu-ngap-nang-807027.html.</w:t>
                    </w:r>
                  </w:p>
                </w:tc>
              </w:tr>
              <w:tr w:rsidR="00543BE5" w14:paraId="78B5A775" w14:textId="77777777">
                <w:trPr>
                  <w:divId w:val="1034429033"/>
                  <w:tblCellSpacing w:w="15" w:type="dxa"/>
                </w:trPr>
                <w:tc>
                  <w:tcPr>
                    <w:tcW w:w="50" w:type="pct"/>
                    <w:hideMark/>
                  </w:tcPr>
                  <w:p w14:paraId="09B2979D" w14:textId="77777777" w:rsidR="00543BE5" w:rsidRDefault="00543BE5">
                    <w:pPr>
                      <w:pStyle w:val="Bibliography"/>
                      <w:rPr>
                        <w:noProof/>
                      </w:rPr>
                    </w:pPr>
                    <w:r>
                      <w:rPr>
                        <w:noProof/>
                      </w:rPr>
                      <w:t xml:space="preserve">[2] </w:t>
                    </w:r>
                  </w:p>
                </w:tc>
                <w:tc>
                  <w:tcPr>
                    <w:tcW w:w="0" w:type="auto"/>
                    <w:hideMark/>
                  </w:tcPr>
                  <w:p w14:paraId="236F1CEE" w14:textId="77777777" w:rsidR="00543BE5" w:rsidRDefault="00543BE5">
                    <w:pPr>
                      <w:pStyle w:val="Bibliography"/>
                      <w:rPr>
                        <w:noProof/>
                      </w:rPr>
                    </w:pPr>
                    <w:r>
                      <w:rPr>
                        <w:noProof/>
                      </w:rPr>
                      <w:t>Hữu Khoa, Quỳnh Trần, "Đường Sài Gòn ngập nặng, kẹt xe sau mưa lớn," VnExpress, 7 5 2019. [Online]. Available: https://vnexpress.net/thoi-su/duong-sai-gon-ngap-nang-ket-xe-sau-mua-lon-3920099.html.</w:t>
                    </w:r>
                  </w:p>
                </w:tc>
              </w:tr>
              <w:tr w:rsidR="00543BE5" w14:paraId="09BFDD42" w14:textId="77777777">
                <w:trPr>
                  <w:divId w:val="1034429033"/>
                  <w:tblCellSpacing w:w="15" w:type="dxa"/>
                </w:trPr>
                <w:tc>
                  <w:tcPr>
                    <w:tcW w:w="50" w:type="pct"/>
                    <w:hideMark/>
                  </w:tcPr>
                  <w:p w14:paraId="6BE61AE7" w14:textId="77777777" w:rsidR="00543BE5" w:rsidRDefault="00543BE5">
                    <w:pPr>
                      <w:pStyle w:val="Bibliography"/>
                      <w:rPr>
                        <w:noProof/>
                      </w:rPr>
                    </w:pPr>
                    <w:r>
                      <w:rPr>
                        <w:noProof/>
                      </w:rPr>
                      <w:t xml:space="preserve">[3] </w:t>
                    </w:r>
                  </w:p>
                </w:tc>
                <w:tc>
                  <w:tcPr>
                    <w:tcW w:w="0" w:type="auto"/>
                    <w:hideMark/>
                  </w:tcPr>
                  <w:p w14:paraId="75A3033B" w14:textId="77777777" w:rsidR="00543BE5" w:rsidRDefault="00543BE5">
                    <w:pPr>
                      <w:pStyle w:val="Bibliography"/>
                      <w:rPr>
                        <w:noProof/>
                      </w:rPr>
                    </w:pPr>
                    <w:r>
                      <w:rPr>
                        <w:noProof/>
                      </w:rPr>
                      <w:t xml:space="preserve">Wikipedia, "Hệ thống Thông tin Địa lý". </w:t>
                    </w:r>
                  </w:p>
                </w:tc>
              </w:tr>
              <w:tr w:rsidR="00543BE5" w14:paraId="3ED2F7A2" w14:textId="77777777">
                <w:trPr>
                  <w:divId w:val="1034429033"/>
                  <w:tblCellSpacing w:w="15" w:type="dxa"/>
                </w:trPr>
                <w:tc>
                  <w:tcPr>
                    <w:tcW w:w="50" w:type="pct"/>
                    <w:hideMark/>
                  </w:tcPr>
                  <w:p w14:paraId="2097D2F8" w14:textId="77777777" w:rsidR="00543BE5" w:rsidRDefault="00543BE5">
                    <w:pPr>
                      <w:pStyle w:val="Bibliography"/>
                      <w:rPr>
                        <w:noProof/>
                      </w:rPr>
                    </w:pPr>
                    <w:r>
                      <w:rPr>
                        <w:noProof/>
                      </w:rPr>
                      <w:t xml:space="preserve">[4] </w:t>
                    </w:r>
                  </w:p>
                </w:tc>
                <w:tc>
                  <w:tcPr>
                    <w:tcW w:w="0" w:type="auto"/>
                    <w:hideMark/>
                  </w:tcPr>
                  <w:p w14:paraId="7B852B16" w14:textId="77777777" w:rsidR="00543BE5" w:rsidRDefault="00543BE5">
                    <w:pPr>
                      <w:pStyle w:val="Bibliography"/>
                      <w:rPr>
                        <w:noProof/>
                      </w:rPr>
                    </w:pPr>
                    <w:r>
                      <w:rPr>
                        <w:noProof/>
                      </w:rPr>
                      <w:t>Geoserver, "What is Geoserver," [Online]. Available: http://geoserver.org/about/.</w:t>
                    </w:r>
                  </w:p>
                </w:tc>
              </w:tr>
              <w:tr w:rsidR="00543BE5" w14:paraId="1C034F21" w14:textId="77777777">
                <w:trPr>
                  <w:divId w:val="1034429033"/>
                  <w:tblCellSpacing w:w="15" w:type="dxa"/>
                </w:trPr>
                <w:tc>
                  <w:tcPr>
                    <w:tcW w:w="50" w:type="pct"/>
                    <w:hideMark/>
                  </w:tcPr>
                  <w:p w14:paraId="3E72D971" w14:textId="77777777" w:rsidR="00543BE5" w:rsidRDefault="00543BE5">
                    <w:pPr>
                      <w:pStyle w:val="Bibliography"/>
                      <w:rPr>
                        <w:noProof/>
                      </w:rPr>
                    </w:pPr>
                    <w:r>
                      <w:rPr>
                        <w:noProof/>
                      </w:rPr>
                      <w:t xml:space="preserve">[5] </w:t>
                    </w:r>
                  </w:p>
                </w:tc>
                <w:tc>
                  <w:tcPr>
                    <w:tcW w:w="0" w:type="auto"/>
                    <w:hideMark/>
                  </w:tcPr>
                  <w:p w14:paraId="570CAADA" w14:textId="77777777" w:rsidR="00543BE5" w:rsidRDefault="00543BE5">
                    <w:pPr>
                      <w:pStyle w:val="Bibliography"/>
                      <w:rPr>
                        <w:noProof/>
                      </w:rPr>
                    </w:pPr>
                    <w:r>
                      <w:rPr>
                        <w:noProof/>
                      </w:rPr>
                      <w:t>OpenLayers, "OpenLayers," [Online]. Available: https://openlayers.org/.</w:t>
                    </w:r>
                  </w:p>
                </w:tc>
              </w:tr>
              <w:tr w:rsidR="00543BE5" w14:paraId="4E597CAD" w14:textId="77777777">
                <w:trPr>
                  <w:divId w:val="1034429033"/>
                  <w:tblCellSpacing w:w="15" w:type="dxa"/>
                </w:trPr>
                <w:tc>
                  <w:tcPr>
                    <w:tcW w:w="50" w:type="pct"/>
                    <w:hideMark/>
                  </w:tcPr>
                  <w:p w14:paraId="45FF67F9" w14:textId="77777777" w:rsidR="00543BE5" w:rsidRDefault="00543BE5">
                    <w:pPr>
                      <w:pStyle w:val="Bibliography"/>
                      <w:rPr>
                        <w:noProof/>
                      </w:rPr>
                    </w:pPr>
                    <w:r>
                      <w:rPr>
                        <w:noProof/>
                      </w:rPr>
                      <w:t xml:space="preserve">[6] </w:t>
                    </w:r>
                  </w:p>
                </w:tc>
                <w:tc>
                  <w:tcPr>
                    <w:tcW w:w="0" w:type="auto"/>
                    <w:hideMark/>
                  </w:tcPr>
                  <w:p w14:paraId="7244A421" w14:textId="77777777" w:rsidR="00543BE5" w:rsidRDefault="00543BE5">
                    <w:pPr>
                      <w:pStyle w:val="Bibliography"/>
                      <w:rPr>
                        <w:noProof/>
                      </w:rPr>
                    </w:pPr>
                    <w:r>
                      <w:rPr>
                        <w:noProof/>
                      </w:rPr>
                      <w:t>Wikipedia, "OpenLayers," Wikipedia, [Online]. Available: https://en.wikipedia.org/wiki/OpenLayers.</w:t>
                    </w:r>
                  </w:p>
                </w:tc>
              </w:tr>
              <w:tr w:rsidR="00543BE5" w14:paraId="124A58CF" w14:textId="77777777">
                <w:trPr>
                  <w:divId w:val="1034429033"/>
                  <w:tblCellSpacing w:w="15" w:type="dxa"/>
                </w:trPr>
                <w:tc>
                  <w:tcPr>
                    <w:tcW w:w="50" w:type="pct"/>
                    <w:hideMark/>
                  </w:tcPr>
                  <w:p w14:paraId="5A10C7E5" w14:textId="77777777" w:rsidR="00543BE5" w:rsidRDefault="00543BE5">
                    <w:pPr>
                      <w:pStyle w:val="Bibliography"/>
                      <w:rPr>
                        <w:noProof/>
                      </w:rPr>
                    </w:pPr>
                    <w:r>
                      <w:rPr>
                        <w:noProof/>
                      </w:rPr>
                      <w:t xml:space="preserve">[7] </w:t>
                    </w:r>
                  </w:p>
                </w:tc>
                <w:tc>
                  <w:tcPr>
                    <w:tcW w:w="0" w:type="auto"/>
                    <w:hideMark/>
                  </w:tcPr>
                  <w:p w14:paraId="50D18E3B" w14:textId="77777777" w:rsidR="00543BE5" w:rsidRDefault="00543BE5">
                    <w:pPr>
                      <w:pStyle w:val="Bibliography"/>
                      <w:rPr>
                        <w:noProof/>
                      </w:rPr>
                    </w:pPr>
                    <w:r>
                      <w:rPr>
                        <w:noProof/>
                      </w:rPr>
                      <w:t>OpenLayers, "OpenLayers examples," OpenLayers, [Online]. Available: https://openlayers.org/en/latest/examples/.</w:t>
                    </w:r>
                  </w:p>
                </w:tc>
              </w:tr>
              <w:tr w:rsidR="00543BE5" w14:paraId="43C29F6A" w14:textId="77777777">
                <w:trPr>
                  <w:divId w:val="1034429033"/>
                  <w:tblCellSpacing w:w="15" w:type="dxa"/>
                </w:trPr>
                <w:tc>
                  <w:tcPr>
                    <w:tcW w:w="50" w:type="pct"/>
                    <w:hideMark/>
                  </w:tcPr>
                  <w:p w14:paraId="493DBBD7" w14:textId="77777777" w:rsidR="00543BE5" w:rsidRDefault="00543BE5">
                    <w:pPr>
                      <w:pStyle w:val="Bibliography"/>
                      <w:rPr>
                        <w:noProof/>
                      </w:rPr>
                    </w:pPr>
                    <w:r>
                      <w:rPr>
                        <w:noProof/>
                      </w:rPr>
                      <w:t xml:space="preserve">[8] </w:t>
                    </w:r>
                  </w:p>
                </w:tc>
                <w:tc>
                  <w:tcPr>
                    <w:tcW w:w="0" w:type="auto"/>
                    <w:hideMark/>
                  </w:tcPr>
                  <w:p w14:paraId="605BFB40" w14:textId="77777777" w:rsidR="00543BE5" w:rsidRDefault="00543BE5">
                    <w:pPr>
                      <w:pStyle w:val="Bibliography"/>
                      <w:rPr>
                        <w:noProof/>
                      </w:rPr>
                    </w:pPr>
                    <w:r>
                      <w:rPr>
                        <w:noProof/>
                      </w:rPr>
                      <w:t>G. A. Areas. [Online]. Available: https://gadm.org/download_country_v3.html.</w:t>
                    </w:r>
                  </w:p>
                </w:tc>
              </w:tr>
              <w:tr w:rsidR="00543BE5" w14:paraId="1F52823A" w14:textId="77777777">
                <w:trPr>
                  <w:divId w:val="1034429033"/>
                  <w:tblCellSpacing w:w="15" w:type="dxa"/>
                </w:trPr>
                <w:tc>
                  <w:tcPr>
                    <w:tcW w:w="50" w:type="pct"/>
                    <w:hideMark/>
                  </w:tcPr>
                  <w:p w14:paraId="1C6A8532" w14:textId="77777777" w:rsidR="00543BE5" w:rsidRDefault="00543BE5">
                    <w:pPr>
                      <w:pStyle w:val="Bibliography"/>
                      <w:rPr>
                        <w:noProof/>
                      </w:rPr>
                    </w:pPr>
                    <w:r>
                      <w:rPr>
                        <w:noProof/>
                      </w:rPr>
                      <w:t xml:space="preserve">[9] </w:t>
                    </w:r>
                  </w:p>
                </w:tc>
                <w:tc>
                  <w:tcPr>
                    <w:tcW w:w="0" w:type="auto"/>
                    <w:hideMark/>
                  </w:tcPr>
                  <w:p w14:paraId="3D8480EB" w14:textId="77777777" w:rsidR="00543BE5" w:rsidRDefault="00543BE5">
                    <w:pPr>
                      <w:pStyle w:val="Bibliography"/>
                      <w:rPr>
                        <w:noProof/>
                      </w:rPr>
                    </w:pPr>
                    <w:r>
                      <w:rPr>
                        <w:noProof/>
                      </w:rPr>
                      <w:t>OpenStreetMap. [Online]. Available: https://www.openstreetmap.org/.</w:t>
                    </w:r>
                  </w:p>
                </w:tc>
              </w:tr>
              <w:tr w:rsidR="00543BE5" w14:paraId="181F991B" w14:textId="77777777">
                <w:trPr>
                  <w:divId w:val="1034429033"/>
                  <w:tblCellSpacing w:w="15" w:type="dxa"/>
                </w:trPr>
                <w:tc>
                  <w:tcPr>
                    <w:tcW w:w="50" w:type="pct"/>
                    <w:hideMark/>
                  </w:tcPr>
                  <w:p w14:paraId="3B5AB028" w14:textId="77777777" w:rsidR="00543BE5" w:rsidRDefault="00543BE5">
                    <w:pPr>
                      <w:pStyle w:val="Bibliography"/>
                      <w:rPr>
                        <w:noProof/>
                      </w:rPr>
                    </w:pPr>
                    <w:r>
                      <w:rPr>
                        <w:noProof/>
                      </w:rPr>
                      <w:t xml:space="preserve">[10] </w:t>
                    </w:r>
                  </w:p>
                </w:tc>
                <w:tc>
                  <w:tcPr>
                    <w:tcW w:w="0" w:type="auto"/>
                    <w:hideMark/>
                  </w:tcPr>
                  <w:p w14:paraId="2124B424" w14:textId="77777777" w:rsidR="00543BE5" w:rsidRDefault="00543BE5">
                    <w:pPr>
                      <w:pStyle w:val="Bibliography"/>
                      <w:rPr>
                        <w:noProof/>
                      </w:rPr>
                    </w:pPr>
                    <w:r>
                      <w:rPr>
                        <w:noProof/>
                      </w:rPr>
                      <w:t>Overpass-Turbo, "Overpass-Turbo," [Online]. Available: https://overpass-turbo.eu/.</w:t>
                    </w:r>
                  </w:p>
                </w:tc>
              </w:tr>
              <w:tr w:rsidR="00543BE5" w14:paraId="21B6F7A1" w14:textId="77777777">
                <w:trPr>
                  <w:divId w:val="1034429033"/>
                  <w:tblCellSpacing w:w="15" w:type="dxa"/>
                </w:trPr>
                <w:tc>
                  <w:tcPr>
                    <w:tcW w:w="50" w:type="pct"/>
                    <w:hideMark/>
                  </w:tcPr>
                  <w:p w14:paraId="0F4153FD" w14:textId="77777777" w:rsidR="00543BE5" w:rsidRDefault="00543BE5">
                    <w:pPr>
                      <w:pStyle w:val="Bibliography"/>
                      <w:rPr>
                        <w:noProof/>
                      </w:rPr>
                    </w:pPr>
                    <w:r>
                      <w:rPr>
                        <w:noProof/>
                      </w:rPr>
                      <w:t xml:space="preserve">[11] </w:t>
                    </w:r>
                  </w:p>
                </w:tc>
                <w:tc>
                  <w:tcPr>
                    <w:tcW w:w="0" w:type="auto"/>
                    <w:hideMark/>
                  </w:tcPr>
                  <w:p w14:paraId="583FC6B5" w14:textId="77777777" w:rsidR="00543BE5" w:rsidRDefault="00543BE5">
                    <w:pPr>
                      <w:pStyle w:val="Bibliography"/>
                      <w:rPr>
                        <w:noProof/>
                      </w:rPr>
                    </w:pPr>
                    <w:r>
                      <w:rPr>
                        <w:noProof/>
                      </w:rPr>
                      <w:t xml:space="preserve">GeoJSON. </w:t>
                    </w:r>
                  </w:p>
                </w:tc>
              </w:tr>
              <w:tr w:rsidR="00543BE5" w14:paraId="27C18CF7" w14:textId="77777777">
                <w:trPr>
                  <w:divId w:val="1034429033"/>
                  <w:tblCellSpacing w:w="15" w:type="dxa"/>
                </w:trPr>
                <w:tc>
                  <w:tcPr>
                    <w:tcW w:w="50" w:type="pct"/>
                    <w:hideMark/>
                  </w:tcPr>
                  <w:p w14:paraId="0346A838" w14:textId="77777777" w:rsidR="00543BE5" w:rsidRDefault="00543BE5">
                    <w:pPr>
                      <w:pStyle w:val="Bibliography"/>
                      <w:rPr>
                        <w:noProof/>
                      </w:rPr>
                    </w:pPr>
                    <w:r>
                      <w:rPr>
                        <w:noProof/>
                      </w:rPr>
                      <w:t xml:space="preserve">[12] </w:t>
                    </w:r>
                  </w:p>
                </w:tc>
                <w:tc>
                  <w:tcPr>
                    <w:tcW w:w="0" w:type="auto"/>
                    <w:hideMark/>
                  </w:tcPr>
                  <w:p w14:paraId="48B01FD2" w14:textId="77777777" w:rsidR="00543BE5" w:rsidRDefault="00543BE5">
                    <w:pPr>
                      <w:pStyle w:val="Bibliography"/>
                      <w:rPr>
                        <w:noProof/>
                      </w:rPr>
                    </w:pPr>
                    <w:r>
                      <w:rPr>
                        <w:noProof/>
                      </w:rPr>
                      <w:t>Elastic, "Basic Concepts," Elastic, [Online]. Available: https://www.elastic.co/guide/en/elasticsearch/reference/current/getting-started-concepts.html.</w:t>
                    </w:r>
                  </w:p>
                </w:tc>
              </w:tr>
              <w:tr w:rsidR="00543BE5" w14:paraId="269CC394" w14:textId="77777777">
                <w:trPr>
                  <w:divId w:val="1034429033"/>
                  <w:tblCellSpacing w:w="15" w:type="dxa"/>
                </w:trPr>
                <w:tc>
                  <w:tcPr>
                    <w:tcW w:w="50" w:type="pct"/>
                    <w:hideMark/>
                  </w:tcPr>
                  <w:p w14:paraId="4749A9C2" w14:textId="77777777" w:rsidR="00543BE5" w:rsidRDefault="00543BE5">
                    <w:pPr>
                      <w:pStyle w:val="Bibliography"/>
                      <w:rPr>
                        <w:noProof/>
                      </w:rPr>
                    </w:pPr>
                    <w:r>
                      <w:rPr>
                        <w:noProof/>
                      </w:rPr>
                      <w:t xml:space="preserve">[13] </w:t>
                    </w:r>
                  </w:p>
                </w:tc>
                <w:tc>
                  <w:tcPr>
                    <w:tcW w:w="0" w:type="auto"/>
                    <w:hideMark/>
                  </w:tcPr>
                  <w:p w14:paraId="700262FF" w14:textId="77777777" w:rsidR="00543BE5" w:rsidRDefault="00543BE5">
                    <w:pPr>
                      <w:pStyle w:val="Bibliography"/>
                      <w:rPr>
                        <w:noProof/>
                      </w:rPr>
                    </w:pPr>
                    <w:r>
                      <w:rPr>
                        <w:noProof/>
                      </w:rPr>
                      <w:t>DB-Engines, "DB-Engines Ranking of Search Engines," [Online]. Available: https://db-engines.com/en/ranking/search+engine/all.</w:t>
                    </w:r>
                  </w:p>
                </w:tc>
              </w:tr>
              <w:tr w:rsidR="00543BE5" w14:paraId="6463A7B0" w14:textId="77777777">
                <w:trPr>
                  <w:divId w:val="1034429033"/>
                  <w:tblCellSpacing w:w="15" w:type="dxa"/>
                </w:trPr>
                <w:tc>
                  <w:tcPr>
                    <w:tcW w:w="50" w:type="pct"/>
                    <w:hideMark/>
                  </w:tcPr>
                  <w:p w14:paraId="6707D0D1" w14:textId="77777777" w:rsidR="00543BE5" w:rsidRDefault="00543BE5">
                    <w:pPr>
                      <w:pStyle w:val="Bibliography"/>
                      <w:rPr>
                        <w:noProof/>
                      </w:rPr>
                    </w:pPr>
                    <w:r>
                      <w:rPr>
                        <w:noProof/>
                      </w:rPr>
                      <w:t xml:space="preserve">[14] </w:t>
                    </w:r>
                  </w:p>
                </w:tc>
                <w:tc>
                  <w:tcPr>
                    <w:tcW w:w="0" w:type="auto"/>
                    <w:hideMark/>
                  </w:tcPr>
                  <w:p w14:paraId="31E2C9C7" w14:textId="77777777" w:rsidR="00543BE5" w:rsidRDefault="00543BE5">
                    <w:pPr>
                      <w:pStyle w:val="Bibliography"/>
                      <w:rPr>
                        <w:noProof/>
                      </w:rPr>
                    </w:pPr>
                    <w:r>
                      <w:rPr>
                        <w:noProof/>
                      </w:rPr>
                      <w:t xml:space="preserve">E. SYSTEMS, "ESP8266EX Datasheet". </w:t>
                    </w:r>
                  </w:p>
                </w:tc>
              </w:tr>
              <w:tr w:rsidR="00543BE5" w14:paraId="25F8C7B8" w14:textId="77777777">
                <w:trPr>
                  <w:divId w:val="1034429033"/>
                  <w:tblCellSpacing w:w="15" w:type="dxa"/>
                </w:trPr>
                <w:tc>
                  <w:tcPr>
                    <w:tcW w:w="50" w:type="pct"/>
                    <w:hideMark/>
                  </w:tcPr>
                  <w:p w14:paraId="5E250751" w14:textId="77777777" w:rsidR="00543BE5" w:rsidRDefault="00543BE5">
                    <w:pPr>
                      <w:pStyle w:val="Bibliography"/>
                      <w:rPr>
                        <w:noProof/>
                      </w:rPr>
                    </w:pPr>
                    <w:r>
                      <w:rPr>
                        <w:noProof/>
                      </w:rPr>
                      <w:t xml:space="preserve">[15] </w:t>
                    </w:r>
                  </w:p>
                </w:tc>
                <w:tc>
                  <w:tcPr>
                    <w:tcW w:w="0" w:type="auto"/>
                    <w:hideMark/>
                  </w:tcPr>
                  <w:p w14:paraId="4D969C58" w14:textId="77777777" w:rsidR="00543BE5" w:rsidRDefault="00543BE5">
                    <w:pPr>
                      <w:pStyle w:val="Bibliography"/>
                      <w:rPr>
                        <w:noProof/>
                      </w:rPr>
                    </w:pPr>
                    <w:r>
                      <w:rPr>
                        <w:noProof/>
                      </w:rPr>
                      <w:t>Sjowett, "Miniature Weather Station - ESP8266," Instructables, [Online]. Available: https://www.instructables.com/id/Minitaure-Weather-Station-ESP8266/.</w:t>
                    </w:r>
                  </w:p>
                </w:tc>
              </w:tr>
              <w:tr w:rsidR="00543BE5" w14:paraId="03EE611C" w14:textId="77777777">
                <w:trPr>
                  <w:divId w:val="1034429033"/>
                  <w:tblCellSpacing w:w="15" w:type="dxa"/>
                </w:trPr>
                <w:tc>
                  <w:tcPr>
                    <w:tcW w:w="50" w:type="pct"/>
                    <w:hideMark/>
                  </w:tcPr>
                  <w:p w14:paraId="541298F6" w14:textId="77777777" w:rsidR="00543BE5" w:rsidRDefault="00543BE5">
                    <w:pPr>
                      <w:pStyle w:val="Bibliography"/>
                      <w:rPr>
                        <w:noProof/>
                      </w:rPr>
                    </w:pPr>
                    <w:r>
                      <w:rPr>
                        <w:noProof/>
                      </w:rPr>
                      <w:t xml:space="preserve">[16] </w:t>
                    </w:r>
                  </w:p>
                </w:tc>
                <w:tc>
                  <w:tcPr>
                    <w:tcW w:w="0" w:type="auto"/>
                    <w:hideMark/>
                  </w:tcPr>
                  <w:p w14:paraId="6882FB44" w14:textId="77777777" w:rsidR="00543BE5" w:rsidRDefault="00543BE5">
                    <w:pPr>
                      <w:pStyle w:val="Bibliography"/>
                      <w:rPr>
                        <w:noProof/>
                      </w:rPr>
                    </w:pPr>
                    <w:r>
                      <w:rPr>
                        <w:noProof/>
                      </w:rPr>
                      <w:t xml:space="preserve">Node.js, "About Node.js". </w:t>
                    </w:r>
                  </w:p>
                </w:tc>
              </w:tr>
            </w:tbl>
            <w:p w14:paraId="6B1016E2" w14:textId="77777777" w:rsidR="00543BE5" w:rsidRDefault="00543BE5">
              <w:pPr>
                <w:divId w:val="1034429033"/>
                <w:rPr>
                  <w:noProof/>
                </w:rPr>
              </w:pPr>
            </w:p>
            <w:p w14:paraId="17965B2E" w14:textId="6B3E2CB9" w:rsidR="000E3122" w:rsidRDefault="000E3122">
              <w:r>
                <w:rPr>
                  <w:b/>
                  <w:bCs/>
                  <w:noProof/>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BDCC6" w14:textId="369293E7" w:rsidR="00424358" w:rsidRPr="00FE6760" w:rsidRDefault="00424358" w:rsidP="006E01B1">
      <w:pPr>
        <w:spacing w:line="276" w:lineRule="auto"/>
        <w:jc w:val="both"/>
        <w:rPr>
          <w:rFonts w:ascii="Times New Roman" w:hAnsi="Times New Roman"/>
          <w:sz w:val="26"/>
          <w:szCs w:val="26"/>
        </w:rPr>
      </w:pPr>
      <w:r w:rsidRPr="00FE6760">
        <w:rPr>
          <w:rFonts w:ascii="Times New Roman" w:hAnsi="Times New Roman"/>
          <w:sz w:val="26"/>
          <w:szCs w:val="26"/>
        </w:rPr>
        <w:t xml:space="preserve"> </w:t>
      </w:r>
    </w:p>
    <w:p w14:paraId="02E1493D" w14:textId="77777777" w:rsidR="000A7123" w:rsidRPr="00FE6760" w:rsidRDefault="000A7123" w:rsidP="006E01B1">
      <w:pPr>
        <w:rPr>
          <w:rFonts w:ascii="Times New Roman" w:hAnsi="Times New Roman"/>
          <w:sz w:val="26"/>
          <w:szCs w:val="26"/>
        </w:rPr>
      </w:pPr>
    </w:p>
    <w:p w14:paraId="17C36136" w14:textId="77777777" w:rsidR="00A54C01" w:rsidRPr="00FE6760" w:rsidRDefault="00A54C01" w:rsidP="006E01B1">
      <w:pPr>
        <w:rPr>
          <w:rFonts w:ascii="Times New Roman" w:hAnsi="Times New Roman"/>
          <w:sz w:val="26"/>
          <w:szCs w:val="26"/>
        </w:rPr>
        <w:sectPr w:rsidR="00A54C01" w:rsidRPr="00FE6760" w:rsidSect="009270F0">
          <w:headerReference w:type="default" r:id="rId71"/>
          <w:footerReference w:type="default" r:id="rId72"/>
          <w:pgSz w:w="11907" w:h="16840" w:code="9"/>
          <w:pgMar w:top="1418" w:right="1134" w:bottom="1418" w:left="1701" w:header="720" w:footer="720" w:gutter="0"/>
          <w:cols w:space="720"/>
          <w:docGrid w:linePitch="360"/>
        </w:sectPr>
      </w:pPr>
    </w:p>
    <w:p w14:paraId="3D750300" w14:textId="77777777" w:rsidR="00A54C01" w:rsidRPr="00FE6760" w:rsidRDefault="00A54C01"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p>
    <w:p w14:paraId="4D00F230" w14:textId="77777777" w:rsidR="00A54C01" w:rsidRPr="00FE6760" w:rsidRDefault="00A54C01"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21BCD2B7"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63EC8B73" w14:textId="77777777" w:rsidR="00A54C01" w:rsidRPr="00FE6760" w:rsidRDefault="00A54C01"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77777777"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p>
    <w:p w14:paraId="0FC1C006" w14:textId="77777777" w:rsidR="00EA67C4" w:rsidRPr="00FE6760" w:rsidRDefault="00EA67C4"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3"/>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1819A4" w14:textId="77777777" w:rsidR="00BE1A26" w:rsidRDefault="00BE1A26" w:rsidP="0042487A">
      <w:r>
        <w:separator/>
      </w:r>
    </w:p>
  </w:endnote>
  <w:endnote w:type="continuationSeparator" w:id="0">
    <w:p w14:paraId="5C2C3C07" w14:textId="77777777" w:rsidR="00BE1A26" w:rsidRDefault="00BE1A26"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3449CA" w:rsidRDefault="003449CA">
        <w:pPr>
          <w:pStyle w:val="Footer"/>
          <w:jc w:val="center"/>
        </w:pPr>
      </w:p>
    </w:sdtContent>
  </w:sdt>
  <w:p w14:paraId="0ADF0F21" w14:textId="77777777" w:rsidR="003449CA" w:rsidRDefault="003449CA">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2093A53C" w:rsidR="003449CA" w:rsidRPr="00FE6760" w:rsidRDefault="003449CA"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AC70D1">
      <w:rPr>
        <w:noProof/>
        <w:sz w:val="20"/>
        <w:szCs w:val="20"/>
      </w:rPr>
      <w:t>2</w:t>
    </w:r>
    <w:r w:rsidRPr="00FE6760">
      <w:rPr>
        <w:noProof/>
        <w:sz w:val="20"/>
        <w:szCs w:val="20"/>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7326BB17" w:rsidR="003449CA" w:rsidRDefault="003449CA">
        <w:pPr>
          <w:pStyle w:val="Footer"/>
          <w:jc w:val="center"/>
        </w:pPr>
        <w:r>
          <w:fldChar w:fldCharType="begin"/>
        </w:r>
        <w:r>
          <w:instrText xml:space="preserve"> PAGE   \* MERGEFORMAT </w:instrText>
        </w:r>
        <w:r>
          <w:fldChar w:fldCharType="separate"/>
        </w:r>
        <w:r w:rsidR="008F6FAD">
          <w:rPr>
            <w:noProof/>
          </w:rPr>
          <w:t>vii</w:t>
        </w:r>
        <w:r>
          <w:rPr>
            <w:noProof/>
          </w:rPr>
          <w:fldChar w:fldCharType="end"/>
        </w:r>
      </w:p>
    </w:sdtContent>
  </w:sdt>
  <w:p w14:paraId="00D32ECB" w14:textId="77777777" w:rsidR="003449CA" w:rsidRDefault="003449C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3449CA" w:rsidRDefault="003449C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1BC99468" w:rsidR="003449CA" w:rsidRPr="00297E60" w:rsidRDefault="003449CA"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8F6FAD">
      <w:rPr>
        <w:noProof/>
        <w:sz w:val="20"/>
        <w:szCs w:val="20"/>
      </w:rPr>
      <w:t>8</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3449CA" w:rsidRDefault="003449C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197F34" w14:textId="77777777" w:rsidR="003449CA" w:rsidRDefault="003449C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8B68" w14:textId="4BA1937E" w:rsidR="003449CA" w:rsidRPr="00297E60" w:rsidRDefault="003449CA">
    <w:pPr>
      <w:pStyle w:val="Footer"/>
      <w:rPr>
        <w:sz w:val="20"/>
        <w:szCs w:val="20"/>
      </w:rPr>
    </w:pPr>
    <w:r w:rsidRPr="00297E60">
      <w:rPr>
        <w:sz w:val="20"/>
        <w:szCs w:val="20"/>
      </w:rPr>
      <w:t>Sinh viên thực hiện: Nguyễn Văn A</w:t>
    </w:r>
    <w:r>
      <w:rPr>
        <w:sz w:val="20"/>
        <w:szCs w:val="20"/>
      </w:rPr>
      <w:tab/>
      <w:t>Hướng dẫn: Trần Văn B</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543BE5">
      <w:rPr>
        <w:noProof/>
        <w:sz w:val="20"/>
        <w:szCs w:val="20"/>
      </w:rPr>
      <w:t>50</w:t>
    </w:r>
    <w:r w:rsidRPr="0042487A">
      <w:rPr>
        <w:noProof/>
        <w:sz w:val="20"/>
        <w:szCs w:val="20"/>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D63DC" w14:textId="77777777" w:rsidR="003449CA" w:rsidRDefault="003449C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3449CA" w:rsidRPr="0042487A" w:rsidRDefault="003449CA" w:rsidP="0042487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942FD4" w14:textId="77777777" w:rsidR="00BE1A26" w:rsidRDefault="00BE1A26" w:rsidP="0042487A">
      <w:r>
        <w:separator/>
      </w:r>
    </w:p>
  </w:footnote>
  <w:footnote w:type="continuationSeparator" w:id="0">
    <w:p w14:paraId="0AD15A11" w14:textId="77777777" w:rsidR="00BE1A26" w:rsidRDefault="00BE1A26"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3449CA" w:rsidRDefault="003449C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3449CA" w:rsidRPr="003166BB" w:rsidRDefault="003449CA"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3449CA" w:rsidRDefault="003449CA">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2F712" w14:textId="77777777" w:rsidR="003449CA" w:rsidRDefault="003449CA">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CA176D" w14:textId="77777777" w:rsidR="003449CA" w:rsidRPr="003166BB" w:rsidRDefault="003449CA" w:rsidP="00811DA4">
    <w:pPr>
      <w:pStyle w:val="Header"/>
      <w:jc w:val="center"/>
      <w:rPr>
        <w:i/>
        <w:sz w:val="20"/>
        <w:szCs w:val="20"/>
        <w:u w:val="single"/>
      </w:rPr>
    </w:pPr>
    <w:r w:rsidRPr="003166BB">
      <w:rPr>
        <w:i/>
        <w:sz w:val="20"/>
        <w:szCs w:val="20"/>
        <w:u w:val="single"/>
      </w:rPr>
      <w:t>Tên đề tài</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2E884" w14:textId="77777777" w:rsidR="003449CA" w:rsidRDefault="003449CA">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3449CA" w:rsidRPr="0042487A" w:rsidRDefault="003449CA"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5"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0"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3"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3D12DB"/>
    <w:multiLevelType w:val="multilevel"/>
    <w:tmpl w:val="2B9C43E0"/>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0"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8"/>
  </w:num>
  <w:num w:numId="2">
    <w:abstractNumId w:val="0"/>
  </w:num>
  <w:num w:numId="3">
    <w:abstractNumId w:val="33"/>
  </w:num>
  <w:num w:numId="4">
    <w:abstractNumId w:val="32"/>
  </w:num>
  <w:num w:numId="5">
    <w:abstractNumId w:val="37"/>
  </w:num>
  <w:num w:numId="6">
    <w:abstractNumId w:val="21"/>
  </w:num>
  <w:num w:numId="7">
    <w:abstractNumId w:val="16"/>
  </w:num>
  <w:num w:numId="8">
    <w:abstractNumId w:val="39"/>
  </w:num>
  <w:num w:numId="9">
    <w:abstractNumId w:val="40"/>
  </w:num>
  <w:num w:numId="10">
    <w:abstractNumId w:val="11"/>
  </w:num>
  <w:num w:numId="11">
    <w:abstractNumId w:val="26"/>
  </w:num>
  <w:num w:numId="12">
    <w:abstractNumId w:val="36"/>
  </w:num>
  <w:num w:numId="13">
    <w:abstractNumId w:val="15"/>
  </w:num>
  <w:num w:numId="14">
    <w:abstractNumId w:val="9"/>
  </w:num>
  <w:num w:numId="15">
    <w:abstractNumId w:val="10"/>
  </w:num>
  <w:num w:numId="16">
    <w:abstractNumId w:val="31"/>
  </w:num>
  <w:num w:numId="17">
    <w:abstractNumId w:val="5"/>
  </w:num>
  <w:num w:numId="18">
    <w:abstractNumId w:val="17"/>
  </w:num>
  <w:num w:numId="19">
    <w:abstractNumId w:val="29"/>
  </w:num>
  <w:num w:numId="20">
    <w:abstractNumId w:val="22"/>
  </w:num>
  <w:num w:numId="21">
    <w:abstractNumId w:val="19"/>
  </w:num>
  <w:num w:numId="22">
    <w:abstractNumId w:val="14"/>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8"/>
  </w:num>
  <w:num w:numId="26">
    <w:abstractNumId w:val="34"/>
  </w:num>
  <w:num w:numId="27">
    <w:abstractNumId w:val="30"/>
  </w:num>
  <w:num w:numId="28">
    <w:abstractNumId w:val="2"/>
  </w:num>
  <w:num w:numId="29">
    <w:abstractNumId w:val="1"/>
  </w:num>
  <w:num w:numId="30">
    <w:abstractNumId w:val="7"/>
  </w:num>
  <w:num w:numId="31">
    <w:abstractNumId w:val="12"/>
  </w:num>
  <w:num w:numId="32">
    <w:abstractNumId w:val="25"/>
  </w:num>
  <w:num w:numId="33">
    <w:abstractNumId w:val="24"/>
  </w:num>
  <w:num w:numId="34">
    <w:abstractNumId w:val="6"/>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35"/>
  </w:num>
  <w:num w:numId="38">
    <w:abstractNumId w:val="3"/>
  </w:num>
  <w:num w:numId="39">
    <w:abstractNumId w:val="20"/>
  </w:num>
  <w:num w:numId="40">
    <w:abstractNumId w:val="6"/>
    <w:lvlOverride w:ilvl="0">
      <w:startOverride w:val="1"/>
    </w:lvlOverride>
    <w:lvlOverride w:ilvl="1">
      <w:startOverride w:val="3"/>
    </w:lvlOverride>
    <w:lvlOverride w:ilvl="2">
      <w:startOverride w:val="1"/>
    </w:lvlOverride>
  </w:num>
  <w:num w:numId="41">
    <w:abstractNumId w:val="6"/>
    <w:lvlOverride w:ilvl="0">
      <w:startOverride w:val="1"/>
    </w:lvlOverride>
    <w:lvlOverride w:ilvl="1">
      <w:startOverride w:val="4"/>
    </w:lvlOverride>
    <w:lvlOverride w:ilvl="2">
      <w:startOverride w:val="1"/>
    </w:lvlOverride>
  </w:num>
  <w:num w:numId="42">
    <w:abstractNumId w:val="38"/>
  </w:num>
  <w:num w:numId="43">
    <w:abstractNumId w:val="13"/>
  </w:num>
  <w:num w:numId="44">
    <w:abstractNumId w:val="8"/>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6267"/>
    <w:rsid w:val="0000718B"/>
    <w:rsid w:val="00013E52"/>
    <w:rsid w:val="00014CC7"/>
    <w:rsid w:val="00017F58"/>
    <w:rsid w:val="00023508"/>
    <w:rsid w:val="00025DB4"/>
    <w:rsid w:val="000338A5"/>
    <w:rsid w:val="00033A96"/>
    <w:rsid w:val="00035D4A"/>
    <w:rsid w:val="00035F48"/>
    <w:rsid w:val="000556BA"/>
    <w:rsid w:val="000607F3"/>
    <w:rsid w:val="00063B36"/>
    <w:rsid w:val="00063E4A"/>
    <w:rsid w:val="000737C7"/>
    <w:rsid w:val="00076036"/>
    <w:rsid w:val="00080AA5"/>
    <w:rsid w:val="00080D8B"/>
    <w:rsid w:val="00083791"/>
    <w:rsid w:val="00086A5C"/>
    <w:rsid w:val="00087065"/>
    <w:rsid w:val="00093E3B"/>
    <w:rsid w:val="000949F6"/>
    <w:rsid w:val="00094CE4"/>
    <w:rsid w:val="00095C2B"/>
    <w:rsid w:val="000A40B0"/>
    <w:rsid w:val="000A7123"/>
    <w:rsid w:val="000B73AF"/>
    <w:rsid w:val="000C015D"/>
    <w:rsid w:val="000C2688"/>
    <w:rsid w:val="000C4C3E"/>
    <w:rsid w:val="000D1CF1"/>
    <w:rsid w:val="000D48C7"/>
    <w:rsid w:val="000E3122"/>
    <w:rsid w:val="000E7DA5"/>
    <w:rsid w:val="000F0546"/>
    <w:rsid w:val="000F3DAC"/>
    <w:rsid w:val="00102498"/>
    <w:rsid w:val="001037D1"/>
    <w:rsid w:val="00106543"/>
    <w:rsid w:val="00111A60"/>
    <w:rsid w:val="00122CBE"/>
    <w:rsid w:val="00134369"/>
    <w:rsid w:val="00135EEC"/>
    <w:rsid w:val="001374D7"/>
    <w:rsid w:val="00137D33"/>
    <w:rsid w:val="00140547"/>
    <w:rsid w:val="00154DFE"/>
    <w:rsid w:val="00160FD4"/>
    <w:rsid w:val="001660CA"/>
    <w:rsid w:val="00166874"/>
    <w:rsid w:val="00170B0D"/>
    <w:rsid w:val="00172102"/>
    <w:rsid w:val="00194987"/>
    <w:rsid w:val="00195BF9"/>
    <w:rsid w:val="001A77B9"/>
    <w:rsid w:val="001B4478"/>
    <w:rsid w:val="001B55C3"/>
    <w:rsid w:val="001B64C9"/>
    <w:rsid w:val="001B7D9C"/>
    <w:rsid w:val="001C02FA"/>
    <w:rsid w:val="001C75B1"/>
    <w:rsid w:val="001D11D2"/>
    <w:rsid w:val="001D7C6D"/>
    <w:rsid w:val="001E59DF"/>
    <w:rsid w:val="001E5ED7"/>
    <w:rsid w:val="001E609C"/>
    <w:rsid w:val="001E63BF"/>
    <w:rsid w:val="001E6A11"/>
    <w:rsid w:val="001F4447"/>
    <w:rsid w:val="001F4E61"/>
    <w:rsid w:val="001F6F28"/>
    <w:rsid w:val="00200F33"/>
    <w:rsid w:val="002030EA"/>
    <w:rsid w:val="00214CBC"/>
    <w:rsid w:val="002166DB"/>
    <w:rsid w:val="00225E42"/>
    <w:rsid w:val="00226283"/>
    <w:rsid w:val="00231FD7"/>
    <w:rsid w:val="00241CA5"/>
    <w:rsid w:val="00252666"/>
    <w:rsid w:val="002550A2"/>
    <w:rsid w:val="002561FB"/>
    <w:rsid w:val="00266E30"/>
    <w:rsid w:val="002869EA"/>
    <w:rsid w:val="00293AE8"/>
    <w:rsid w:val="0029650B"/>
    <w:rsid w:val="002A71DF"/>
    <w:rsid w:val="002B433E"/>
    <w:rsid w:val="002C5571"/>
    <w:rsid w:val="002C5B76"/>
    <w:rsid w:val="002C7D2D"/>
    <w:rsid w:val="002D1CB1"/>
    <w:rsid w:val="002D268D"/>
    <w:rsid w:val="002D28A4"/>
    <w:rsid w:val="002D4636"/>
    <w:rsid w:val="002E1243"/>
    <w:rsid w:val="002E1E27"/>
    <w:rsid w:val="002E20C7"/>
    <w:rsid w:val="002E5480"/>
    <w:rsid w:val="002F1725"/>
    <w:rsid w:val="00300856"/>
    <w:rsid w:val="00306B8D"/>
    <w:rsid w:val="003072B9"/>
    <w:rsid w:val="003122E4"/>
    <w:rsid w:val="003155B1"/>
    <w:rsid w:val="00315A3A"/>
    <w:rsid w:val="00325636"/>
    <w:rsid w:val="00333AFB"/>
    <w:rsid w:val="00334FFE"/>
    <w:rsid w:val="003449CA"/>
    <w:rsid w:val="00350364"/>
    <w:rsid w:val="00351E0B"/>
    <w:rsid w:val="003549B5"/>
    <w:rsid w:val="00355F1F"/>
    <w:rsid w:val="0035606C"/>
    <w:rsid w:val="00356E41"/>
    <w:rsid w:val="00373FFD"/>
    <w:rsid w:val="003800DD"/>
    <w:rsid w:val="00387FEF"/>
    <w:rsid w:val="00390097"/>
    <w:rsid w:val="00392821"/>
    <w:rsid w:val="003945E1"/>
    <w:rsid w:val="0039790E"/>
    <w:rsid w:val="003C1715"/>
    <w:rsid w:val="003C1AE6"/>
    <w:rsid w:val="003C5E93"/>
    <w:rsid w:val="003D4C4D"/>
    <w:rsid w:val="003D50FB"/>
    <w:rsid w:val="003D6430"/>
    <w:rsid w:val="003E6C8B"/>
    <w:rsid w:val="003E7505"/>
    <w:rsid w:val="003F09F0"/>
    <w:rsid w:val="003F3592"/>
    <w:rsid w:val="00412FAD"/>
    <w:rsid w:val="004133EF"/>
    <w:rsid w:val="00420FD8"/>
    <w:rsid w:val="004227A6"/>
    <w:rsid w:val="00424358"/>
    <w:rsid w:val="0042487A"/>
    <w:rsid w:val="00426588"/>
    <w:rsid w:val="00427AB9"/>
    <w:rsid w:val="004310B2"/>
    <w:rsid w:val="00432501"/>
    <w:rsid w:val="0043560B"/>
    <w:rsid w:val="00442E93"/>
    <w:rsid w:val="004459F2"/>
    <w:rsid w:val="00445A85"/>
    <w:rsid w:val="00452DE6"/>
    <w:rsid w:val="0045337A"/>
    <w:rsid w:val="00453DAB"/>
    <w:rsid w:val="0046513C"/>
    <w:rsid w:val="00466B12"/>
    <w:rsid w:val="00474D34"/>
    <w:rsid w:val="0047509F"/>
    <w:rsid w:val="004750B8"/>
    <w:rsid w:val="0048083E"/>
    <w:rsid w:val="00486EE9"/>
    <w:rsid w:val="004873D7"/>
    <w:rsid w:val="00490064"/>
    <w:rsid w:val="004911F0"/>
    <w:rsid w:val="0049743C"/>
    <w:rsid w:val="00497F33"/>
    <w:rsid w:val="004A0321"/>
    <w:rsid w:val="004B0383"/>
    <w:rsid w:val="004B7994"/>
    <w:rsid w:val="004C5567"/>
    <w:rsid w:val="004C61CF"/>
    <w:rsid w:val="004C6BDA"/>
    <w:rsid w:val="004D036A"/>
    <w:rsid w:val="004D5E65"/>
    <w:rsid w:val="004E10F4"/>
    <w:rsid w:val="004E1BD6"/>
    <w:rsid w:val="004F4E7E"/>
    <w:rsid w:val="005141E6"/>
    <w:rsid w:val="00517E25"/>
    <w:rsid w:val="00521AD5"/>
    <w:rsid w:val="005226BB"/>
    <w:rsid w:val="00530BB8"/>
    <w:rsid w:val="005415F5"/>
    <w:rsid w:val="00543BE5"/>
    <w:rsid w:val="00544001"/>
    <w:rsid w:val="0054535A"/>
    <w:rsid w:val="00557D4E"/>
    <w:rsid w:val="00557F55"/>
    <w:rsid w:val="00560C66"/>
    <w:rsid w:val="00560FA1"/>
    <w:rsid w:val="005650C0"/>
    <w:rsid w:val="00573761"/>
    <w:rsid w:val="00577CFF"/>
    <w:rsid w:val="005802F1"/>
    <w:rsid w:val="00580916"/>
    <w:rsid w:val="00581418"/>
    <w:rsid w:val="00586E6E"/>
    <w:rsid w:val="005914C7"/>
    <w:rsid w:val="00593B58"/>
    <w:rsid w:val="005A03F6"/>
    <w:rsid w:val="005A216A"/>
    <w:rsid w:val="005B4A3F"/>
    <w:rsid w:val="005B5CC8"/>
    <w:rsid w:val="005B7BEB"/>
    <w:rsid w:val="005C45EE"/>
    <w:rsid w:val="005E5DFA"/>
    <w:rsid w:val="005E6409"/>
    <w:rsid w:val="005F35DC"/>
    <w:rsid w:val="005F6875"/>
    <w:rsid w:val="005F6F6E"/>
    <w:rsid w:val="00604569"/>
    <w:rsid w:val="006056DC"/>
    <w:rsid w:val="00610E51"/>
    <w:rsid w:val="0061337A"/>
    <w:rsid w:val="0062097E"/>
    <w:rsid w:val="006329EE"/>
    <w:rsid w:val="006349F6"/>
    <w:rsid w:val="006412D7"/>
    <w:rsid w:val="00657FB8"/>
    <w:rsid w:val="00661331"/>
    <w:rsid w:val="00661FAB"/>
    <w:rsid w:val="00672483"/>
    <w:rsid w:val="00673C60"/>
    <w:rsid w:val="00675763"/>
    <w:rsid w:val="00686AFD"/>
    <w:rsid w:val="00694422"/>
    <w:rsid w:val="006A263A"/>
    <w:rsid w:val="006A269B"/>
    <w:rsid w:val="006A36DD"/>
    <w:rsid w:val="006A4BA2"/>
    <w:rsid w:val="006A6E7C"/>
    <w:rsid w:val="006B19C2"/>
    <w:rsid w:val="006B302B"/>
    <w:rsid w:val="006B4428"/>
    <w:rsid w:val="006D147A"/>
    <w:rsid w:val="006D3B74"/>
    <w:rsid w:val="006E01B1"/>
    <w:rsid w:val="006E08DF"/>
    <w:rsid w:val="006E1292"/>
    <w:rsid w:val="006E192A"/>
    <w:rsid w:val="006E31EF"/>
    <w:rsid w:val="006E48D3"/>
    <w:rsid w:val="006E4C3C"/>
    <w:rsid w:val="006E50C3"/>
    <w:rsid w:val="006E5825"/>
    <w:rsid w:val="006E5FB3"/>
    <w:rsid w:val="006F100B"/>
    <w:rsid w:val="00701DF8"/>
    <w:rsid w:val="00720A3B"/>
    <w:rsid w:val="007225BF"/>
    <w:rsid w:val="00724710"/>
    <w:rsid w:val="00726605"/>
    <w:rsid w:val="00745D34"/>
    <w:rsid w:val="00746692"/>
    <w:rsid w:val="00750FAA"/>
    <w:rsid w:val="00753740"/>
    <w:rsid w:val="0076021C"/>
    <w:rsid w:val="00760F4B"/>
    <w:rsid w:val="007629F1"/>
    <w:rsid w:val="007652AC"/>
    <w:rsid w:val="00765B7A"/>
    <w:rsid w:val="00766890"/>
    <w:rsid w:val="00773077"/>
    <w:rsid w:val="00774066"/>
    <w:rsid w:val="007803D8"/>
    <w:rsid w:val="00783381"/>
    <w:rsid w:val="0078665E"/>
    <w:rsid w:val="007935C6"/>
    <w:rsid w:val="00797FEB"/>
    <w:rsid w:val="007A0901"/>
    <w:rsid w:val="007A1CDA"/>
    <w:rsid w:val="007A659D"/>
    <w:rsid w:val="007A7AA9"/>
    <w:rsid w:val="007B4C77"/>
    <w:rsid w:val="007B7637"/>
    <w:rsid w:val="007C17F3"/>
    <w:rsid w:val="007C2784"/>
    <w:rsid w:val="007C6765"/>
    <w:rsid w:val="007D3608"/>
    <w:rsid w:val="007D4B04"/>
    <w:rsid w:val="007E13AE"/>
    <w:rsid w:val="007F3E09"/>
    <w:rsid w:val="007F3F15"/>
    <w:rsid w:val="007F6706"/>
    <w:rsid w:val="008010A2"/>
    <w:rsid w:val="00802754"/>
    <w:rsid w:val="008038BD"/>
    <w:rsid w:val="00803D95"/>
    <w:rsid w:val="00811DA4"/>
    <w:rsid w:val="00814D2C"/>
    <w:rsid w:val="008160EA"/>
    <w:rsid w:val="00823F39"/>
    <w:rsid w:val="0082513A"/>
    <w:rsid w:val="00832232"/>
    <w:rsid w:val="00833110"/>
    <w:rsid w:val="0083381C"/>
    <w:rsid w:val="00833CBF"/>
    <w:rsid w:val="00837198"/>
    <w:rsid w:val="0084607A"/>
    <w:rsid w:val="008476B2"/>
    <w:rsid w:val="00854785"/>
    <w:rsid w:val="00855437"/>
    <w:rsid w:val="00857F69"/>
    <w:rsid w:val="00862B6A"/>
    <w:rsid w:val="008639F6"/>
    <w:rsid w:val="00865AF8"/>
    <w:rsid w:val="00866AC7"/>
    <w:rsid w:val="00870E61"/>
    <w:rsid w:val="0088203B"/>
    <w:rsid w:val="008923EF"/>
    <w:rsid w:val="008A2D9B"/>
    <w:rsid w:val="008A40D0"/>
    <w:rsid w:val="008A583A"/>
    <w:rsid w:val="008B101C"/>
    <w:rsid w:val="008B2128"/>
    <w:rsid w:val="008B6CBA"/>
    <w:rsid w:val="008C468A"/>
    <w:rsid w:val="008D5763"/>
    <w:rsid w:val="008E3D50"/>
    <w:rsid w:val="008F0AA2"/>
    <w:rsid w:val="008F6FAD"/>
    <w:rsid w:val="009005C4"/>
    <w:rsid w:val="00906C02"/>
    <w:rsid w:val="009076D8"/>
    <w:rsid w:val="00910EB6"/>
    <w:rsid w:val="0091263E"/>
    <w:rsid w:val="009159E5"/>
    <w:rsid w:val="00916FD7"/>
    <w:rsid w:val="00920D14"/>
    <w:rsid w:val="00923E8A"/>
    <w:rsid w:val="00926012"/>
    <w:rsid w:val="009270F0"/>
    <w:rsid w:val="00927FF1"/>
    <w:rsid w:val="0093063A"/>
    <w:rsid w:val="00931999"/>
    <w:rsid w:val="00940D44"/>
    <w:rsid w:val="00941568"/>
    <w:rsid w:val="00951EA4"/>
    <w:rsid w:val="0096221B"/>
    <w:rsid w:val="00966269"/>
    <w:rsid w:val="009751E8"/>
    <w:rsid w:val="00991240"/>
    <w:rsid w:val="00991DF4"/>
    <w:rsid w:val="009A175A"/>
    <w:rsid w:val="009A2351"/>
    <w:rsid w:val="009A2D9B"/>
    <w:rsid w:val="009A72ED"/>
    <w:rsid w:val="009A7664"/>
    <w:rsid w:val="009A7A3F"/>
    <w:rsid w:val="009B0E23"/>
    <w:rsid w:val="009C0825"/>
    <w:rsid w:val="009C5D80"/>
    <w:rsid w:val="009E139E"/>
    <w:rsid w:val="009E56A0"/>
    <w:rsid w:val="009E6238"/>
    <w:rsid w:val="009F0E24"/>
    <w:rsid w:val="009F43C4"/>
    <w:rsid w:val="009F5142"/>
    <w:rsid w:val="00A01A2C"/>
    <w:rsid w:val="00A06109"/>
    <w:rsid w:val="00A127EB"/>
    <w:rsid w:val="00A12B44"/>
    <w:rsid w:val="00A14454"/>
    <w:rsid w:val="00A14D6E"/>
    <w:rsid w:val="00A35320"/>
    <w:rsid w:val="00A425F9"/>
    <w:rsid w:val="00A43632"/>
    <w:rsid w:val="00A4377E"/>
    <w:rsid w:val="00A44EFD"/>
    <w:rsid w:val="00A45917"/>
    <w:rsid w:val="00A46D61"/>
    <w:rsid w:val="00A535F2"/>
    <w:rsid w:val="00A54C01"/>
    <w:rsid w:val="00A636D3"/>
    <w:rsid w:val="00A96EE4"/>
    <w:rsid w:val="00AA0197"/>
    <w:rsid w:val="00AA5412"/>
    <w:rsid w:val="00AB02C7"/>
    <w:rsid w:val="00AB4B28"/>
    <w:rsid w:val="00AB63D7"/>
    <w:rsid w:val="00AB7A67"/>
    <w:rsid w:val="00AB7B4C"/>
    <w:rsid w:val="00AC185C"/>
    <w:rsid w:val="00AC4397"/>
    <w:rsid w:val="00AC70D1"/>
    <w:rsid w:val="00AD1994"/>
    <w:rsid w:val="00AD1CC8"/>
    <w:rsid w:val="00AD2A8A"/>
    <w:rsid w:val="00AD3759"/>
    <w:rsid w:val="00AD504B"/>
    <w:rsid w:val="00AE5025"/>
    <w:rsid w:val="00AE532B"/>
    <w:rsid w:val="00AF0281"/>
    <w:rsid w:val="00AF2F93"/>
    <w:rsid w:val="00AF30C5"/>
    <w:rsid w:val="00AF6027"/>
    <w:rsid w:val="00B07EDC"/>
    <w:rsid w:val="00B12F83"/>
    <w:rsid w:val="00B267F7"/>
    <w:rsid w:val="00B26D7F"/>
    <w:rsid w:val="00B271C0"/>
    <w:rsid w:val="00B304DE"/>
    <w:rsid w:val="00B332A2"/>
    <w:rsid w:val="00B3665B"/>
    <w:rsid w:val="00B37787"/>
    <w:rsid w:val="00B46664"/>
    <w:rsid w:val="00B46D00"/>
    <w:rsid w:val="00B53F7A"/>
    <w:rsid w:val="00B552B6"/>
    <w:rsid w:val="00B63856"/>
    <w:rsid w:val="00B65B1D"/>
    <w:rsid w:val="00B66DC8"/>
    <w:rsid w:val="00B70F20"/>
    <w:rsid w:val="00B72186"/>
    <w:rsid w:val="00B80BD2"/>
    <w:rsid w:val="00B925F6"/>
    <w:rsid w:val="00B94B71"/>
    <w:rsid w:val="00BA037B"/>
    <w:rsid w:val="00BA0B0F"/>
    <w:rsid w:val="00BA571B"/>
    <w:rsid w:val="00BA717F"/>
    <w:rsid w:val="00BB507D"/>
    <w:rsid w:val="00BC463F"/>
    <w:rsid w:val="00BC4C93"/>
    <w:rsid w:val="00BD3159"/>
    <w:rsid w:val="00BD4092"/>
    <w:rsid w:val="00BD5980"/>
    <w:rsid w:val="00BE1A26"/>
    <w:rsid w:val="00BE69BF"/>
    <w:rsid w:val="00BF2221"/>
    <w:rsid w:val="00BF5325"/>
    <w:rsid w:val="00C036BD"/>
    <w:rsid w:val="00C11D2B"/>
    <w:rsid w:val="00C12C9A"/>
    <w:rsid w:val="00C17320"/>
    <w:rsid w:val="00C23A41"/>
    <w:rsid w:val="00C24A93"/>
    <w:rsid w:val="00C25026"/>
    <w:rsid w:val="00C378B4"/>
    <w:rsid w:val="00C50A1B"/>
    <w:rsid w:val="00C55D34"/>
    <w:rsid w:val="00C56ECE"/>
    <w:rsid w:val="00C8771B"/>
    <w:rsid w:val="00C97904"/>
    <w:rsid w:val="00CA0F24"/>
    <w:rsid w:val="00CA3A28"/>
    <w:rsid w:val="00CA3C6E"/>
    <w:rsid w:val="00CA689F"/>
    <w:rsid w:val="00CC024F"/>
    <w:rsid w:val="00CC7094"/>
    <w:rsid w:val="00CD00BC"/>
    <w:rsid w:val="00CD21E5"/>
    <w:rsid w:val="00CD454A"/>
    <w:rsid w:val="00CE1676"/>
    <w:rsid w:val="00CE16AD"/>
    <w:rsid w:val="00CE517D"/>
    <w:rsid w:val="00CE7D30"/>
    <w:rsid w:val="00CF1E1D"/>
    <w:rsid w:val="00CF635E"/>
    <w:rsid w:val="00D05561"/>
    <w:rsid w:val="00D1454D"/>
    <w:rsid w:val="00D145FB"/>
    <w:rsid w:val="00D15CA6"/>
    <w:rsid w:val="00D16115"/>
    <w:rsid w:val="00D16948"/>
    <w:rsid w:val="00D226F9"/>
    <w:rsid w:val="00D34CAD"/>
    <w:rsid w:val="00D36C85"/>
    <w:rsid w:val="00D40B0F"/>
    <w:rsid w:val="00D47D90"/>
    <w:rsid w:val="00D525A4"/>
    <w:rsid w:val="00D53140"/>
    <w:rsid w:val="00D53F5A"/>
    <w:rsid w:val="00D55E48"/>
    <w:rsid w:val="00D56E3F"/>
    <w:rsid w:val="00D63065"/>
    <w:rsid w:val="00D67D58"/>
    <w:rsid w:val="00D67E4A"/>
    <w:rsid w:val="00D7663D"/>
    <w:rsid w:val="00D829D4"/>
    <w:rsid w:val="00D85751"/>
    <w:rsid w:val="00DC7400"/>
    <w:rsid w:val="00DD3527"/>
    <w:rsid w:val="00DE2684"/>
    <w:rsid w:val="00DE3A52"/>
    <w:rsid w:val="00DE4341"/>
    <w:rsid w:val="00DE6386"/>
    <w:rsid w:val="00E0271C"/>
    <w:rsid w:val="00E02754"/>
    <w:rsid w:val="00E02814"/>
    <w:rsid w:val="00E0325C"/>
    <w:rsid w:val="00E03D61"/>
    <w:rsid w:val="00E03DA4"/>
    <w:rsid w:val="00E05E8E"/>
    <w:rsid w:val="00E0622B"/>
    <w:rsid w:val="00E10386"/>
    <w:rsid w:val="00E146A7"/>
    <w:rsid w:val="00E2249D"/>
    <w:rsid w:val="00E24396"/>
    <w:rsid w:val="00E2644E"/>
    <w:rsid w:val="00E27395"/>
    <w:rsid w:val="00E37B06"/>
    <w:rsid w:val="00E51A7A"/>
    <w:rsid w:val="00E61313"/>
    <w:rsid w:val="00E67A14"/>
    <w:rsid w:val="00E67A20"/>
    <w:rsid w:val="00E74426"/>
    <w:rsid w:val="00E9463A"/>
    <w:rsid w:val="00E94BCC"/>
    <w:rsid w:val="00E96C3B"/>
    <w:rsid w:val="00E974DB"/>
    <w:rsid w:val="00EA484E"/>
    <w:rsid w:val="00EA67C4"/>
    <w:rsid w:val="00EB1C45"/>
    <w:rsid w:val="00EB3342"/>
    <w:rsid w:val="00EB79B7"/>
    <w:rsid w:val="00EC0870"/>
    <w:rsid w:val="00ED15D2"/>
    <w:rsid w:val="00ED1737"/>
    <w:rsid w:val="00ED45F3"/>
    <w:rsid w:val="00EE2088"/>
    <w:rsid w:val="00EF2159"/>
    <w:rsid w:val="00F0173C"/>
    <w:rsid w:val="00F11C5C"/>
    <w:rsid w:val="00F128A8"/>
    <w:rsid w:val="00F224DC"/>
    <w:rsid w:val="00F23D72"/>
    <w:rsid w:val="00F23EE3"/>
    <w:rsid w:val="00F27D14"/>
    <w:rsid w:val="00F3152B"/>
    <w:rsid w:val="00F31B3D"/>
    <w:rsid w:val="00F32476"/>
    <w:rsid w:val="00F32E81"/>
    <w:rsid w:val="00F357C9"/>
    <w:rsid w:val="00F4045D"/>
    <w:rsid w:val="00F424B4"/>
    <w:rsid w:val="00F56AC9"/>
    <w:rsid w:val="00F628AE"/>
    <w:rsid w:val="00F62A8E"/>
    <w:rsid w:val="00F6338F"/>
    <w:rsid w:val="00F66286"/>
    <w:rsid w:val="00F74F36"/>
    <w:rsid w:val="00F91F09"/>
    <w:rsid w:val="00F9237F"/>
    <w:rsid w:val="00F946B4"/>
    <w:rsid w:val="00FA3267"/>
    <w:rsid w:val="00FA61B2"/>
    <w:rsid w:val="00FB609C"/>
    <w:rsid w:val="00FC03F7"/>
    <w:rsid w:val="00FC0F77"/>
    <w:rsid w:val="00FC40CA"/>
    <w:rsid w:val="00FC6B89"/>
    <w:rsid w:val="00FD0C88"/>
    <w:rsid w:val="00FD1570"/>
    <w:rsid w:val="00FD1C5B"/>
    <w:rsid w:val="00FD71F5"/>
    <w:rsid w:val="00FE303D"/>
    <w:rsid w:val="00FE6760"/>
    <w:rsid w:val="00FF2A8F"/>
    <w:rsid w:val="00FF46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5B7BEB"/>
    <w:pPr>
      <w:spacing w:after="120" w:line="26" w:lineRule="atLeast"/>
      <w:ind w:left="102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78665E"/>
    <w:pPr>
      <w:outlineLvl w:val="9"/>
    </w:pPr>
    <w:rPr>
      <w:i/>
    </w:rPr>
  </w:style>
  <w:style w:type="character" w:customStyle="1" w:styleId="heading03Char">
    <w:name w:val="heading 03 Char"/>
    <w:basedOn w:val="DefaultParagraphFont"/>
    <w:link w:val="heading03"/>
    <w:rsid w:val="005B7BEB"/>
    <w:rPr>
      <w:rFonts w:ascii="Times New Roman" w:eastAsia="Times New Roman" w:hAnsi="Times New Roman" w:cs="Times New Roman"/>
      <w:b/>
      <w:i/>
      <w:color w:val="000000"/>
      <w:sz w:val="26"/>
      <w:szCs w:val="26"/>
    </w:rPr>
  </w:style>
  <w:style w:type="paragraph" w:styleId="Caption">
    <w:name w:val="caption"/>
    <w:basedOn w:val="Normal"/>
    <w:next w:val="Normal"/>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78665E"/>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7D4B04"/>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927FF1"/>
    <w:pPr>
      <w:tabs>
        <w:tab w:val="right" w:leader="dot" w:pos="9062"/>
      </w:tabs>
      <w:spacing w:after="100" w:line="259" w:lineRule="auto"/>
    </w:pPr>
    <w:rPr>
      <w:rFonts w:ascii="Times New Roman" w:eastAsiaTheme="minorEastAsia" w:hAnsi="Times New Roman"/>
      <w:noProof/>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5.png"/><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hyperlink" Target="https://nodejs.org/en/download/" TargetMode="External"/><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eader" Target="header3.xml"/><Relationship Id="rId68"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header" Target="header5.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hyperlink" Target="https://www.elastic.co/products/elasticsearch" TargetMode="External"/><Relationship Id="rId52" Type="http://schemas.openxmlformats.org/officeDocument/2006/relationships/image" Target="media/image34.PNG"/><Relationship Id="rId60" Type="http://schemas.openxmlformats.org/officeDocument/2006/relationships/header" Target="header2.xml"/><Relationship Id="rId65" Type="http://schemas.openxmlformats.org/officeDocument/2006/relationships/header" Target="header4.xml"/><Relationship Id="rId73"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3.vsdx"/><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footer" Target="footer5.xml"/><Relationship Id="rId69" Type="http://schemas.openxmlformats.org/officeDocument/2006/relationships/header" Target="header6.xml"/><Relationship Id="rId8" Type="http://schemas.openxmlformats.org/officeDocument/2006/relationships/footer" Target="footer1.xml"/><Relationship Id="rId51" Type="http://schemas.openxmlformats.org/officeDocument/2006/relationships/image" Target="media/image33.PNG"/><Relationship Id="rId72"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image" Target="media/image24.emf"/><Relationship Id="rId46" Type="http://schemas.openxmlformats.org/officeDocument/2006/relationships/image" Target="media/image28.png"/><Relationship Id="rId59" Type="http://schemas.openxmlformats.org/officeDocument/2006/relationships/header" Target="header1.xml"/><Relationship Id="rId67" Type="http://schemas.openxmlformats.org/officeDocument/2006/relationships/footer" Target="footer6.xml"/><Relationship Id="rId20" Type="http://schemas.openxmlformats.org/officeDocument/2006/relationships/image" Target="media/image11.emf"/><Relationship Id="rId41" Type="http://schemas.openxmlformats.org/officeDocument/2006/relationships/hyperlink" Target="https://www.enterprisedb.com/downloads/postgres-postgresql-downloads" TargetMode="External"/><Relationship Id="rId54" Type="http://schemas.openxmlformats.org/officeDocument/2006/relationships/image" Target="media/image36.PNG"/><Relationship Id="rId62" Type="http://schemas.openxmlformats.org/officeDocument/2006/relationships/footer" Target="footer4.xml"/><Relationship Id="rId70" Type="http://schemas.openxmlformats.org/officeDocument/2006/relationships/footer" Target="footer8.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b:Tag>
    <b:SourceType>ConferenceProceedings</b:SourceType>
    <b:Guid>{0840C0B9-D88A-4246-996F-0B7D7EBA06EE}</b:Guid>
    <b:Author>
      <b:Author>
        <b:NameList>
          <b:Person>
            <b:Last>Wikipedia</b:Last>
          </b:Person>
        </b:NameList>
      </b:Author>
    </b:Author>
    <b:Title>Hệ thống Thông tin Địa lý</b:Title>
    <b:LCID>en-US</b:LCID>
    <b:URL>https://vi.wikipedia.org/wiki/H%E1%BB%87_th%E1%BB%91ng_Th%C3%B4ng_tin_%C4%90%E1%BB%8Ba_l%C3%BD</b:URL>
    <b:RefOrder>3</b:RefOrder>
  </b:Source>
  <b:Source>
    <b:Tag>Geo1</b:Tag>
    <b:SourceType>ConferenceProceedings</b:SourceType>
    <b:Guid>{A1E6FF34-C35F-4839-A67E-B4F6879F9B81}</b:Guid>
    <b:Author>
      <b:Author>
        <b:NameList>
          <b:Person>
            <b:Last>GeoJSON</b:Last>
          </b:Person>
        </b:NameList>
      </b:Author>
    </b:Author>
    <b:URL>http://geojson.io/</b:URL>
    <b:RefOrder>11</b:RefOrder>
  </b:Source>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4</b:RefOrder>
  </b:Source>
  <b:Source>
    <b:Tag>Nod</b:Tag>
    <b:SourceType>ConferenceProceedings</b:SourceType>
    <b:Guid>{A18454F7-D9BB-47B6-85C3-00E47CD55645}</b:Guid>
    <b:Title>About Node.js</b:Title>
    <b:Author>
      <b:Author>
        <b:NameList>
          <b:Person>
            <b:Last>Node.js</b:Last>
          </b:Person>
        </b:NameList>
      </b:Author>
    </b:Author>
    <b:URL>https://nodejs.org/en/about/</b:URL>
    <b:RefOrder>16</b:RefOrder>
  </b:Source>
  <b:Source>
    <b:Tag>Ope</b:Tag>
    <b:SourceType>InternetSite</b:SourceType>
    <b:Guid>{022AA888-02F9-4E30-8F70-B437A445F9C2}</b:Guid>
    <b:Author>
      <b:Author>
        <b:NameList>
          <b:Person>
            <b:Last>OpenLayers</b:Last>
          </b:Person>
        </b:NameList>
      </b:Author>
    </b:Author>
    <b:URL>https://openlayers.org/</b:URL>
    <b:Title>OpenLayers</b:Title>
    <b:RefOrder>5</b:RefOrder>
  </b:Source>
  <b:Source>
    <b:Tag>HẢI18</b:Tag>
    <b:SourceType>InternetSite</b:SourceType>
    <b:Guid>{51A60F2E-1424-4B89-8D2E-76F6A95CE8D2}</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RefOrder>1</b:RefOrder>
  </b:Source>
  <b:Source>
    <b:Tag>Hữu19</b:Tag>
    <b:SourceType>InternetSite</b:SourceType>
    <b:Guid>{1C122455-FBD4-4111-83D9-9505147D7CD5}</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RefOrder>2</b:RefOrder>
  </b:Source>
  <b:Source>
    <b:Tag>Glo</b:Tag>
    <b:SourceType>InternetSite</b:SourceType>
    <b:Guid>{BCC03AA5-63BF-4ED5-BD5C-B0CC1CB07286}</b:Guid>
    <b:Author>
      <b:Author>
        <b:NameList>
          <b:Person>
            <b:Last>Areas</b:Last>
            <b:First>Global</b:First>
            <b:Middle>Administrative</b:Middle>
          </b:Person>
        </b:NameList>
      </b:Author>
    </b:Author>
    <b:URL>https://gadm.org/download_country_v3.html</b:URL>
    <b:RefOrder>8</b:RefOrder>
  </b:Source>
  <b:Source>
    <b:Tag>Sjo</b:Tag>
    <b:SourceType>InternetSite</b:SourceType>
    <b:Guid>{DA182AE5-F34E-4C13-8D80-DEDB8EF6B9A2}</b:Guid>
    <b:Title>Miniature Weather Station - ESP8266</b:Title>
    <b:Author>
      <b:Author>
        <b:NameList>
          <b:Person>
            <b:Last>Sjowett</b:Last>
          </b:Person>
        </b:NameList>
      </b:Author>
    </b:Author>
    <b:URL>https://www.instructables.com/id/Minitaure-Weather-Station-ESP8266/</b:URL>
    <b:ProductionCompany>Instructables</b:ProductionCompany>
    <b:RefOrder>15</b:RefOrder>
  </b:Source>
  <b:Source>
    <b:Tag>Ove</b:Tag>
    <b:SourceType>InternetSite</b:SourceType>
    <b:Guid>{AC416840-6215-4B84-9673-774C6451FED4}</b:Guid>
    <b:Author>
      <b:Author>
        <b:NameList>
          <b:Person>
            <b:Last>Overpass-Turbo</b:Last>
          </b:Person>
        </b:NameList>
      </b:Author>
    </b:Author>
    <b:URL>https://overpass-turbo.eu/</b:URL>
    <b:Title>Overpass-Turbo</b:Title>
    <b:RefOrder>10</b:RefOrder>
  </b:Source>
  <b:Source>
    <b:Tag>Geo</b:Tag>
    <b:SourceType>InternetSite</b:SourceType>
    <b:Guid>{5AE9CA05-2F1B-42AE-8CDC-6C9D105CD846}</b:Guid>
    <b:Title>What is Geoserver</b:Title>
    <b:Author>
      <b:Author>
        <b:NameList>
          <b:Person>
            <b:Last>Geoserver</b:Last>
          </b:Person>
        </b:NameList>
      </b:Author>
    </b:Author>
    <b:URL>http://geoserver.org/about/</b:URL>
    <b:RefOrder>4</b:RefOrder>
  </b:Source>
  <b:Source>
    <b:Tag>Ela</b:Tag>
    <b:SourceType>InternetSite</b:SourceType>
    <b:Guid>{B449140B-79F3-4422-9C54-5014A9DDB71B}</b:Guid>
    <b:Author>
      <b:Author>
        <b:NameList>
          <b:Person>
            <b:Last>Elastic</b:Last>
          </b:Person>
        </b:NameList>
      </b:Author>
    </b:Author>
    <b:Title>Basic Concepts</b:Title>
    <b:URL>https://www.elastic.co/guide/en/elasticsearch/reference/current/getting-started-concepts.html</b:URL>
    <b:ProductionCompany>Elastic</b:ProductionCompany>
    <b:RefOrder>12</b:RefOrder>
  </b:Source>
  <b:Source>
    <b:Tag>DBE</b:Tag>
    <b:SourceType>InternetSite</b:SourceType>
    <b:Guid>{0E8AF1AC-8089-4720-BFFD-294850FD7527}</b:Guid>
    <b:Title>DB-Engines Ranking of Search Engines</b:Title>
    <b:Author>
      <b:Author>
        <b:NameList>
          <b:Person>
            <b:Last>DB-Engines</b:Last>
          </b:Person>
        </b:NameList>
      </b:Author>
    </b:Author>
    <b:URL>https://db-engines.com/en/ranking/search+engine/all</b:URL>
    <b:RefOrder>13</b:RefOrder>
  </b:Source>
  <b:Source>
    <b:Tag>Ope2</b:Tag>
    <b:SourceType>InternetSite</b:SourceType>
    <b:Guid>{DEDD5BA3-D8E1-440C-9B97-7A482C2EE490}</b:Guid>
    <b:Author>
      <b:Author>
        <b:NameList>
          <b:Person>
            <b:Last>OpenStreetMap</b:Last>
          </b:Person>
        </b:NameList>
      </b:Author>
    </b:Author>
    <b:URL>https://www.openstreetmap.org/</b:URL>
    <b:InternetSiteTitle>OpenStreetMap</b:InternetSiteTitle>
    <b:RefOrder>9</b:RefOrder>
  </b:Source>
  <b:Source>
    <b:Tag>Ope3</b:Tag>
    <b:SourceType>InternetSite</b:SourceType>
    <b:Guid>{7BF15C7C-D777-4974-99D8-B7DD175433C0}</b:Guid>
    <b:Author>
      <b:Author>
        <b:NameList>
          <b:Person>
            <b:Last>OpenLayers</b:Last>
          </b:Person>
        </b:NameList>
      </b:Author>
    </b:Author>
    <b:Title>OpenLayers examples</b:Title>
    <b:ProductionCompany>OpenLayers</b:ProductionCompany>
    <b:URL>https://openlayers.org/en/latest/examples/</b:URL>
    <b:RefOrder>7</b:RefOrder>
  </b:Source>
  <b:Source>
    <b:Tag>Wik1</b:Tag>
    <b:SourceType>InternetSite</b:SourceType>
    <b:Guid>{6914B83D-76CF-45D5-BF14-A6DD77DB02DC}</b:Guid>
    <b:Author>
      <b:Author>
        <b:NameList>
          <b:Person>
            <b:Last>Wikipedia</b:Last>
          </b:Person>
        </b:NameList>
      </b:Author>
    </b:Author>
    <b:Title>OpenLayers</b:Title>
    <b:ProductionCompany>Wikipedia</b:ProductionCompany>
    <b:URL>https://en.wikipedia.org/wiki/OpenLayers</b:URL>
    <b:RefOrder>6</b:RefOrder>
  </b:Source>
</b:Sources>
</file>

<file path=customXml/itemProps1.xml><?xml version="1.0" encoding="utf-8"?>
<ds:datastoreItem xmlns:ds="http://schemas.openxmlformats.org/officeDocument/2006/customXml" ds:itemID="{D76FBDDB-082B-499A-9260-852BF2E1F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3</TotalTime>
  <Pages>64</Pages>
  <Words>7867</Words>
  <Characters>44842</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52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433</cp:revision>
  <cp:lastPrinted>2017-03-06T00:57:00Z</cp:lastPrinted>
  <dcterms:created xsi:type="dcterms:W3CDTF">2017-02-16T22:05:00Z</dcterms:created>
  <dcterms:modified xsi:type="dcterms:W3CDTF">2019-05-28T15:32:00Z</dcterms:modified>
</cp:coreProperties>
</file>